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823181" w14:textId="1BE82D77" w:rsidR="006E5D16" w:rsidRDefault="00BB4BAA" w:rsidP="00BB4BAA">
      <w:pPr>
        <w:pStyle w:val="2"/>
      </w:pPr>
      <w:r>
        <w:rPr>
          <w:rFonts w:hint="eastAsia"/>
        </w:rPr>
        <w:t>激光雷达采样原理</w:t>
      </w:r>
    </w:p>
    <w:p w14:paraId="3524F843" w14:textId="578DD084" w:rsidR="00BB4BAA" w:rsidRPr="00BB4BAA" w:rsidRDefault="00BB4BAA" w:rsidP="00BB4BAA">
      <w:pPr>
        <w:ind w:firstLine="480"/>
        <w:rPr>
          <w:rFonts w:hint="eastAsia"/>
        </w:rPr>
      </w:pPr>
      <w:r>
        <w:object w:dxaOrig="2866" w:dyaOrig="4216" w14:anchorId="5AD279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43.4pt;height:210.8pt" o:ole="">
            <v:imagedata r:id="rId9" o:title=""/>
          </v:shape>
          <o:OLEObject Type="Embed" ProgID="Visio.Drawing.15" ShapeID="_x0000_i1031" DrawAspect="Content" ObjectID="_1670834348" r:id="rId10"/>
        </w:object>
      </w:r>
    </w:p>
    <w:p w14:paraId="07A0B212" w14:textId="0CE9C844" w:rsidR="00BB4BAA" w:rsidRDefault="00BB4BAA" w:rsidP="00BB4BAA">
      <w:pPr>
        <w:ind w:firstLine="480"/>
      </w:pPr>
      <w:r w:rsidRPr="00DB290B">
        <w:rPr>
          <w:position w:val="-138"/>
        </w:rPr>
        <w:object w:dxaOrig="3340" w:dyaOrig="2880" w14:anchorId="7AC5C9E9">
          <v:shape id="_x0000_i1027" type="#_x0000_t75" style="width:167.05pt;height:2in" o:ole="">
            <v:imagedata r:id="rId11" o:title=""/>
          </v:shape>
          <o:OLEObject Type="Embed" ProgID="Equation.DSMT4" ShapeID="_x0000_i1027" DrawAspect="Content" ObjectID="_1670834349" r:id="rId12"/>
        </w:object>
      </w:r>
    </w:p>
    <w:p w14:paraId="7FB48AE7" w14:textId="32382115" w:rsidR="00BB4BAA" w:rsidRPr="00BB4BAA" w:rsidRDefault="00BB4BAA" w:rsidP="00BB4BAA">
      <w:pPr>
        <w:ind w:firstLine="480"/>
        <w:rPr>
          <w:rFonts w:hint="eastAsia"/>
        </w:rPr>
      </w:pPr>
      <w:r w:rsidRPr="00DB290B">
        <w:rPr>
          <w:position w:val="-142"/>
        </w:rPr>
        <w:object w:dxaOrig="4800" w:dyaOrig="2180" w14:anchorId="7BB6E33A">
          <v:shape id="_x0000_i1032" type="#_x0000_t75" style="width:240.2pt;height:108.85pt" o:ole="">
            <v:imagedata r:id="rId13" o:title=""/>
          </v:shape>
          <o:OLEObject Type="Embed" ProgID="Equation.DSMT4" ShapeID="_x0000_i1032" DrawAspect="Content" ObjectID="_1670834350" r:id="rId14"/>
        </w:object>
      </w:r>
    </w:p>
    <w:sectPr w:rsidR="00BB4BAA" w:rsidRPr="00BB4BAA" w:rsidSect="003175ED">
      <w:footerReference w:type="even" r:id="rId15"/>
      <w:pgSz w:w="11906" w:h="16838"/>
      <w:pgMar w:top="1440" w:right="1800" w:bottom="1440" w:left="1800" w:header="680" w:footer="624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E6E1EF" w14:textId="77777777" w:rsidR="002E762C" w:rsidRDefault="002E762C">
      <w:pPr>
        <w:spacing w:line="240" w:lineRule="auto"/>
        <w:ind w:firstLine="480"/>
      </w:pPr>
      <w:r>
        <w:separator/>
      </w:r>
    </w:p>
  </w:endnote>
  <w:endnote w:type="continuationSeparator" w:id="0">
    <w:p w14:paraId="680B3619" w14:textId="77777777" w:rsidR="002E762C" w:rsidRDefault="002E762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altName w:val="楷体_GB2312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E-BZ+ZEUCPX-3">
    <w:altName w:val="Cambria"/>
    <w:panose1 w:val="00000000000000000000"/>
    <w:charset w:val="00"/>
    <w:family w:val="roman"/>
    <w:notTrueType/>
    <w:pitch w:val="default"/>
  </w:font>
  <w:font w:name="B13+cajcd fnta7">
    <w:altName w:val="Cambria"/>
    <w:panose1 w:val="00000000000000000000"/>
    <w:charset w:val="00"/>
    <w:family w:val="roman"/>
    <w:notTrueType/>
    <w:pitch w:val="default"/>
  </w:font>
  <w:font w:name="B3+CAJ FNT00">
    <w:altName w:val="Cambria"/>
    <w:panose1 w:val="00000000000000000000"/>
    <w:charset w:val="00"/>
    <w:family w:val="roman"/>
    <w:notTrueType/>
    <w:pitch w:val="default"/>
  </w:font>
  <w:font w:name="FZSSK--GBK1-00+ZHYAoH-12">
    <w:altName w:val="Cambria"/>
    <w:panose1 w:val="00000000000000000000"/>
    <w:charset w:val="00"/>
    <w:family w:val="roman"/>
    <w:notTrueType/>
    <w:pitch w:val="default"/>
  </w:font>
  <w:font w:name="FZSSK--GBK1-00+ZHYAoP-25">
    <w:altName w:val="Cambria"/>
    <w:panose1 w:val="00000000000000000000"/>
    <w:charset w:val="00"/>
    <w:family w:val="roman"/>
    <w:notTrueType/>
    <w:pitch w:val="default"/>
  </w:font>
  <w:font w:name="FZSSK--GBK1-00+ZHYAoI-14">
    <w:altName w:val="Cambria"/>
    <w:panose1 w:val="00000000000000000000"/>
    <w:charset w:val="00"/>
    <w:family w:val="roman"/>
    <w:notTrueType/>
    <w:pitch w:val="default"/>
  </w:font>
  <w:font w:name="FZSSK--GBK1-00+ZHYAoK-18">
    <w:altName w:val="Cambria"/>
    <w:panose1 w:val="00000000000000000000"/>
    <w:charset w:val="00"/>
    <w:family w:val="roman"/>
    <w:notTrueType/>
    <w:pitch w:val="default"/>
  </w:font>
  <w:font w:name="SSJ4+ZHYAoF-1">
    <w:altName w:val="Cambria"/>
    <w:panose1 w:val="00000000000000000000"/>
    <w:charset w:val="00"/>
    <w:family w:val="roman"/>
    <w:notTrueType/>
    <w:pitch w:val="default"/>
  </w:font>
  <w:font w:name="FZSSK--GBK1-00+ZHYAoZ-33">
    <w:altName w:val="Cambria"/>
    <w:panose1 w:val="00000000000000000000"/>
    <w:charset w:val="00"/>
    <w:family w:val="roman"/>
    <w:notTrueType/>
    <w:pitch w:val="default"/>
  </w:font>
  <w:font w:name="FZSSK--GBK1-00+ZHYAoN-22">
    <w:altName w:val="Cambria"/>
    <w:panose1 w:val="00000000000000000000"/>
    <w:charset w:val="00"/>
    <w:family w:val="roman"/>
    <w:notTrueType/>
    <w:pitch w:val="default"/>
  </w:font>
  <w:font w:name="FZSSK--GBK1-00+ZHYAoH-11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51086588"/>
      <w:docPartObj>
        <w:docPartGallery w:val="AutoText"/>
      </w:docPartObj>
    </w:sdtPr>
    <w:sdtEndPr/>
    <w:sdtContent>
      <w:p w14:paraId="0CBA9250" w14:textId="77777777" w:rsidR="00EB442A" w:rsidRDefault="00EB442A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C8BC780" w14:textId="77777777" w:rsidR="00EB442A" w:rsidRDefault="00EB442A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32174B" w14:textId="77777777" w:rsidR="002E762C" w:rsidRDefault="002E762C">
      <w:pPr>
        <w:spacing w:line="240" w:lineRule="auto"/>
        <w:ind w:firstLine="480"/>
      </w:pPr>
      <w:r>
        <w:separator/>
      </w:r>
    </w:p>
  </w:footnote>
  <w:footnote w:type="continuationSeparator" w:id="0">
    <w:p w14:paraId="5989DEAF" w14:textId="77777777" w:rsidR="002E762C" w:rsidRDefault="002E762C">
      <w:pPr>
        <w:spacing w:line="240" w:lineRule="auto"/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EA5D61"/>
    <w:multiLevelType w:val="hybridMultilevel"/>
    <w:tmpl w:val="597C460A"/>
    <w:lvl w:ilvl="0" w:tplc="5E5432E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20514"/>
    <w:multiLevelType w:val="hybridMultilevel"/>
    <w:tmpl w:val="FC0843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FA4B0B"/>
    <w:multiLevelType w:val="multilevel"/>
    <w:tmpl w:val="26A86F54"/>
    <w:lvl w:ilvl="0">
      <w:start w:val="1"/>
      <w:numFmt w:val="chineseCountingThousand"/>
      <w:isLgl/>
      <w:lvlText w:val="第%1章"/>
      <w:lvlJc w:val="left"/>
      <w:pPr>
        <w:ind w:left="0" w:firstLine="0"/>
      </w:pPr>
      <w:rPr>
        <w:rFonts w:ascii="Times New Roman" w:eastAsia="黑体" w:hAnsi="Times New Roman" w:hint="default"/>
        <w:sz w:val="36"/>
        <w:lang w:val="en-US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sz w:val="30"/>
      </w:rPr>
    </w:lvl>
    <w:lvl w:ilvl="2">
      <w:start w:val="1"/>
      <w:numFmt w:val="decimal"/>
      <w:lvlRestart w:val="1"/>
      <w:isLgl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" w15:restartNumberingAfterBreak="0">
    <w:nsid w:val="32702252"/>
    <w:multiLevelType w:val="multilevel"/>
    <w:tmpl w:val="86804D1A"/>
    <w:lvl w:ilvl="0">
      <w:start w:val="1"/>
      <w:numFmt w:val="chineseCountingThousand"/>
      <w:pStyle w:val="1"/>
      <w:isLgl/>
      <w:lvlText w:val="第%1章"/>
      <w:lvlJc w:val="left"/>
      <w:pPr>
        <w:ind w:left="0" w:firstLine="0"/>
      </w:pPr>
      <w:rPr>
        <w:rFonts w:ascii="Times New Roman" w:eastAsia="黑体" w:hAnsi="Times New Roman" w:hint="default"/>
        <w:sz w:val="36"/>
        <w:lang w:val="en-US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sz w:val="3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366A4444"/>
    <w:multiLevelType w:val="multilevel"/>
    <w:tmpl w:val="366A4444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9BB6D44"/>
    <w:multiLevelType w:val="multilevel"/>
    <w:tmpl w:val="39BB6D44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E8D6046"/>
    <w:multiLevelType w:val="hybridMultilevel"/>
    <w:tmpl w:val="6EF0672C"/>
    <w:lvl w:ilvl="0" w:tplc="5E5432E2">
      <w:start w:val="1"/>
      <w:numFmt w:val="decimal"/>
      <w:lvlText w:val="[%1]"/>
      <w:lvlJc w:val="left"/>
      <w:pPr>
        <w:ind w:left="9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3F7A69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FF553BB"/>
    <w:multiLevelType w:val="hybridMultilevel"/>
    <w:tmpl w:val="C666C528"/>
    <w:lvl w:ilvl="0" w:tplc="5E5432E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2917010"/>
    <w:multiLevelType w:val="hybridMultilevel"/>
    <w:tmpl w:val="B00078D2"/>
    <w:lvl w:ilvl="0" w:tplc="5E5432E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3A5CAC"/>
    <w:multiLevelType w:val="multilevel"/>
    <w:tmpl w:val="433A5CAC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  <w:color w:val="333333"/>
        <w:sz w:val="21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8CB6ABA"/>
    <w:multiLevelType w:val="hybridMultilevel"/>
    <w:tmpl w:val="70AAA936"/>
    <w:lvl w:ilvl="0" w:tplc="5E5432E2">
      <w:start w:val="1"/>
      <w:numFmt w:val="decimal"/>
      <w:lvlText w:val="[%1]"/>
      <w:lvlJc w:val="left"/>
      <w:pPr>
        <w:ind w:left="52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44" w:hanging="420"/>
      </w:pPr>
    </w:lvl>
    <w:lvl w:ilvl="2" w:tplc="0409001B" w:tentative="1">
      <w:start w:val="1"/>
      <w:numFmt w:val="lowerRoman"/>
      <w:lvlText w:val="%3."/>
      <w:lvlJc w:val="right"/>
      <w:pPr>
        <w:ind w:left="1364" w:hanging="420"/>
      </w:pPr>
    </w:lvl>
    <w:lvl w:ilvl="3" w:tplc="0409000F" w:tentative="1">
      <w:start w:val="1"/>
      <w:numFmt w:val="decimal"/>
      <w:lvlText w:val="%4."/>
      <w:lvlJc w:val="left"/>
      <w:pPr>
        <w:ind w:left="1784" w:hanging="420"/>
      </w:pPr>
    </w:lvl>
    <w:lvl w:ilvl="4" w:tplc="04090019" w:tentative="1">
      <w:start w:val="1"/>
      <w:numFmt w:val="lowerLetter"/>
      <w:lvlText w:val="%5)"/>
      <w:lvlJc w:val="left"/>
      <w:pPr>
        <w:ind w:left="2204" w:hanging="420"/>
      </w:pPr>
    </w:lvl>
    <w:lvl w:ilvl="5" w:tplc="0409001B" w:tentative="1">
      <w:start w:val="1"/>
      <w:numFmt w:val="lowerRoman"/>
      <w:lvlText w:val="%6."/>
      <w:lvlJc w:val="right"/>
      <w:pPr>
        <w:ind w:left="2624" w:hanging="420"/>
      </w:pPr>
    </w:lvl>
    <w:lvl w:ilvl="6" w:tplc="0409000F" w:tentative="1">
      <w:start w:val="1"/>
      <w:numFmt w:val="decimal"/>
      <w:lvlText w:val="%7."/>
      <w:lvlJc w:val="left"/>
      <w:pPr>
        <w:ind w:left="3044" w:hanging="420"/>
      </w:pPr>
    </w:lvl>
    <w:lvl w:ilvl="7" w:tplc="04090019" w:tentative="1">
      <w:start w:val="1"/>
      <w:numFmt w:val="lowerLetter"/>
      <w:lvlText w:val="%8)"/>
      <w:lvlJc w:val="left"/>
      <w:pPr>
        <w:ind w:left="3464" w:hanging="420"/>
      </w:pPr>
    </w:lvl>
    <w:lvl w:ilvl="8" w:tplc="0409001B" w:tentative="1">
      <w:start w:val="1"/>
      <w:numFmt w:val="lowerRoman"/>
      <w:lvlText w:val="%9."/>
      <w:lvlJc w:val="right"/>
      <w:pPr>
        <w:ind w:left="3884" w:hanging="420"/>
      </w:pPr>
    </w:lvl>
  </w:abstractNum>
  <w:abstractNum w:abstractNumId="12" w15:restartNumberingAfterBreak="0">
    <w:nsid w:val="52A97642"/>
    <w:multiLevelType w:val="multilevel"/>
    <w:tmpl w:val="52A97642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5B67488"/>
    <w:multiLevelType w:val="multilevel"/>
    <w:tmpl w:val="55B67488"/>
    <w:lvl w:ilvl="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5E175490"/>
    <w:multiLevelType w:val="hybridMultilevel"/>
    <w:tmpl w:val="DF7C562A"/>
    <w:lvl w:ilvl="0" w:tplc="5E5432E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CAB1B96"/>
    <w:multiLevelType w:val="multilevel"/>
    <w:tmpl w:val="6CAB1B96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7A3A6159"/>
    <w:multiLevelType w:val="hybridMultilevel"/>
    <w:tmpl w:val="B8D8D8EA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A96130D"/>
    <w:multiLevelType w:val="hybridMultilevel"/>
    <w:tmpl w:val="0D2834B0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12"/>
  </w:num>
  <w:num w:numId="3">
    <w:abstractNumId w:val="10"/>
  </w:num>
  <w:num w:numId="4">
    <w:abstractNumId w:val="13"/>
  </w:num>
  <w:num w:numId="5">
    <w:abstractNumId w:val="4"/>
  </w:num>
  <w:num w:numId="6">
    <w:abstractNumId w:val="15"/>
  </w:num>
  <w:num w:numId="7">
    <w:abstractNumId w:val="5"/>
  </w:num>
  <w:num w:numId="8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2"/>
  </w:num>
  <w:num w:numId="11">
    <w:abstractNumId w:val="7"/>
  </w:num>
  <w:num w:numId="12">
    <w:abstractNumId w:val="6"/>
  </w:num>
  <w:num w:numId="13">
    <w:abstractNumId w:val="11"/>
  </w:num>
  <w:num w:numId="14">
    <w:abstractNumId w:val="17"/>
  </w:num>
  <w:num w:numId="15">
    <w:abstractNumId w:val="1"/>
  </w:num>
  <w:num w:numId="16">
    <w:abstractNumId w:val="0"/>
  </w:num>
  <w:num w:numId="17">
    <w:abstractNumId w:val="14"/>
  </w:num>
  <w:num w:numId="18">
    <w:abstractNumId w:val="8"/>
  </w:num>
  <w:num w:numId="19">
    <w:abstractNumId w:val="9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NE.Ref{01D6867C-D1BD-4564-9B42-69FB0B15FFDE}" w:val=" ADDIN NE.Ref.{01D6867C-D1BD-4564-9B42-69FB0B15FFDE}&lt;Citation&gt;&lt;Group&gt;&lt;References&gt;&lt;Item&gt;&lt;ID&gt;400&lt;/ID&gt;&lt;UID&gt;{483462CB-28EE-4368-B760-0AD13F301463}&lt;/UID&gt;&lt;Title&gt;Learning high-level features by deep Boltzmann machines for handwriting digits recogintion&lt;/Title&gt;&lt;Template&gt;Conference Proceedings&lt;/Template&gt;&lt;Star&gt;1&lt;/Star&gt;&lt;Tag&gt;0&lt;/Tag&gt;&lt;Author&gt;S., Zhang; W., Zhang; K., Kang&lt;/Author&gt;&lt;Year&gt;2014&lt;/Year&gt;&lt;Details&gt;&lt;_accessed&gt;62767760&lt;/_accessed&gt;&lt;_created&gt;62752562&lt;/_created&gt;&lt;_date&gt;2014-01-01&lt;/_date&gt;&lt;_date_display&gt;2014.20-21 Dec. 2014&lt;/_date_display&gt;&lt;_doi&gt;10.1109/ICITEC.2014.7105611&lt;/_doi&gt;&lt;_keywords&gt;Boltzmann machines; feature extraction; handwriting recognition; learning (artificial intelligence); support vector machines; high level features; deep learning technique; SVM; support vector machine; DBM; handwriting digit recognition system; classifier training; feature extraction; handwritten inputs; deep Boltzmann machines; high-level feature learning; Support vector machines; Handwriting recognition; Training; Feature extraction; Kernel; Testing; Image recognition; Deep Boltzmann Machine; svm; handwriting digit recognition; deep learning&lt;/_keywords&gt;&lt;_modified&gt;62770319&lt;/_modified&gt;&lt;_pages&gt;243-246&lt;/_pages&gt;&lt;_secondary_title&gt;Proceedings of 2nd International Conference on Information Technology and Electronic Commerce&lt;/_secondary_title&gt;&lt;_short_title&gt;Proceedings of 2nd International Conference on Information Technology and Electronic Commerce&lt;/_short_title&gt;&lt;/Details&gt;&lt;Extra&gt;&lt;DBUID&gt;{F96A950B-833F-4880-A151-76DA2D6A2879}&lt;/DBUID&gt;&lt;/Extra&gt;&lt;/Item&gt;&lt;/References&gt;&lt;/Group&gt;&lt;/Citation&gt;_x000a_"/>
    <w:docVar w:name="NE.Ref{080BB572-3316-4FDB-A80B-4CF4E0B2D3CA}" w:val=" ADDIN NE.Ref.{080BB572-3316-4FDB-A80B-4CF4E0B2D3CA}&lt;Citation&gt;&lt;Group&gt;&lt;References&gt;&lt;Item&gt;&lt;ID&gt;407&lt;/ID&gt;&lt;UID&gt;{2C3E6C60-F85E-4AFC-A03D-611A4C27C9D1}&lt;/UID&gt;&lt;Title&gt;时延-多普勒频移对伪码捕获影响的性能分析&lt;/Title&gt;&lt;Template&gt;Journal Article&lt;/Template&gt;&lt;Star&gt;1&lt;/Star&gt;&lt;Tag&gt;0&lt;/Tag&gt;&lt;Author&gt;王立冬; 胡卫东; 郁文贤&lt;/Author&gt;&lt;Year&gt;2001&lt;/Year&gt;&lt;Details&gt;&lt;_collection_scope&gt;CSCD;PKU;EI&lt;/_collection_scope&gt;&lt;_created&gt;62752591&lt;/_created&gt;&lt;_issue&gt;6&lt;/_issue&gt;&lt;_journal&gt;系统工程与电子技术&lt;/_journal&gt;&lt;_modified&gt;62770319&lt;/_modified&gt;&lt;_pages&gt;79-81&lt;/_pages&gt;&lt;_volume&gt;23&lt;/_volume&gt;&lt;_translated_author&gt;Wang, Lidong;Hu, Weidong;Yu, Wenxian&lt;/_translated_author&gt;&lt;/Details&gt;&lt;Extra&gt;&lt;DBUID&gt;{F96A950B-833F-4880-A151-76DA2D6A2879}&lt;/DBUID&gt;&lt;/Extra&gt;&lt;/Item&gt;&lt;/References&gt;&lt;/Group&gt;&lt;/Citation&gt;_x000a_"/>
    <w:docVar w:name="NE.Ref{0FF3991B-3D5B-45F0-98A4-6032D0441C43}" w:val=" ADDIN NE.Ref.{0FF3991B-3D5B-45F0-98A4-6032D0441C43}&lt;Citation&gt;&lt;Group&gt;&lt;References&gt;&lt;Item&gt;&lt;ID&gt;418&lt;/ID&gt;&lt;UID&gt;{1150B572-A769-467C-95E5-0FAB73D22CA2}&lt;/UID&gt;&lt;Title&gt;IEE Colloquium on &amp;apos;Hough Transforms&amp;apos; (Digest No.106)&lt;/Title&gt;&lt;Template&gt;Conference Proceedings&lt;/Template&gt;&lt;Star&gt;1&lt;/Star&gt;&lt;Tag&gt;0&lt;/Tag&gt;&lt;Author/&gt;&lt;Year&gt;1993&lt;/Year&gt;&lt;Details&gt;&lt;_accessed&gt;62767763&lt;/_accessed&gt;&lt;_created&gt;62752610&lt;/_created&gt;&lt;_date&gt;0007-07-19&lt;/_date&gt;&lt;_date_display&gt;1993.7-7 May 1993&lt;/_date_display&gt;&lt;_keywords&gt;Hough transforms; image processing; pattern recognition; Hough transform algorithms; image processing; shape recognition; Hough transforms; Image processing; Pattern recognition&lt;/_keywords&gt;&lt;_modified&gt;62770319&lt;/_modified&gt;&lt;_pages&gt;0_1&lt;/_pages&gt;&lt;_secondary_title&gt;IEE Colloquium on Hough Transforms&lt;/_secondary_title&gt;&lt;_short_title&gt;IEE Colloquium on Hough Transforms&lt;/_short_title&gt;&lt;/Details&gt;&lt;Extra&gt;&lt;DBUID&gt;{F96A950B-833F-4880-A151-76DA2D6A2879}&lt;/DBUID&gt;&lt;/Extra&gt;&lt;/Item&gt;&lt;/References&gt;&lt;/Group&gt;&lt;/Citation&gt;_x000a_"/>
    <w:docVar w:name="NE.Ref{1996205B-E3D4-4137-B4D7-BDD08EAFDFBB}" w:val=" ADDIN NE.Ref.{1996205B-E3D4-4137-B4D7-BDD08EAFDFBB}&lt;Citation&gt;&lt;Group&gt;&lt;References&gt;&lt;Item&gt;&lt;ID&gt;448&lt;/ID&gt;&lt;UID&gt;{DEED4BD0-0999-45ED-9193-38A12F96DF9D}&lt;/UID&gt;&lt;Title&gt;A survey on object detection in optical remote sensing images&lt;/Title&gt;&lt;Template&gt;Journal Article&lt;/Template&gt;&lt;Star&gt;0&lt;/Star&gt;&lt;Tag&gt;0&lt;/Tag&gt;&lt;Author&gt;Cheng, Gong; Han, Junwei&lt;/Author&gt;&lt;Year&gt;2016&lt;/Year&gt;&lt;Details&gt;&lt;_alternate_title&gt;ISPRS Journal of Photogrammetry and Remote Sensing&lt;/_alternate_title&gt;&lt;_author_adr&gt;School of Automation, Northwestern Polytechnical University, Xi&amp;apos;an; 710072, China&lt;/_author_adr&gt;&lt;_date_display&gt;2016&lt;/_date_display&gt;&lt;_date&gt;2016-01-01&lt;/_date&gt;&lt;_doi&gt;10.1016/j.isprsjprs.2016.03.014&lt;/_doi&gt;&lt;_isbn&gt;09242716&lt;/_isbn&gt;&lt;_journal&gt;ISPRS Journal of Photogrammetry and Remote Sensing&lt;/_journal&gt;&lt;_keywords&gt;Object detection; Antennas; Artificial intelligence; Computer vision; Deep learning; Knowledge based systems; Learning systems; Object recognition; Remote sensing; Roads and streets; Supervised learning; Surveys; Template matching&lt;/_keywords&gt;&lt;_ori_publication&gt;Elsevier B.V.&lt;/_ori_publication&gt;&lt;_pages&gt;11-28&lt;/_pages&gt;&lt;_url&gt;http://dx.doi.org/10.1016/j.isprsjprs.2016.03.014&lt;/_url&gt;&lt;_volume&gt;117&lt;/_volume&gt;&lt;_created&gt;62770247&lt;/_created&gt;&lt;_modified&gt;62770249&lt;/_modified&gt;&lt;_impact_factor&gt;   5.994&lt;/_impact_factor&gt;&lt;_collection_scope&gt;SCIE;EI&lt;/_collection_scope&gt;&lt;/Details&gt;&lt;Extra&gt;&lt;DBUID&gt;{F96A950B-833F-4880-A151-76DA2D6A2879}&lt;/DBUID&gt;&lt;/Extra&gt;&lt;/Item&gt;&lt;/References&gt;&lt;/Group&gt;&lt;/Citation&gt;_x000a_"/>
    <w:docVar w:name="NE.Ref{1CD644B1-9EFD-417F-8A30-59139CFA23CA}" w:val=" ADDIN NE.Ref.{1CD644B1-9EFD-417F-8A30-59139CFA23CA}&lt;Citation&gt;&lt;Group&gt;&lt;References&gt;&lt;Item&gt;&lt;ID&gt;414&lt;/ID&gt;&lt;UID&gt;{A293EE3A-BBF2-429A-A24C-63A813DF99E0}&lt;/UID&gt;&lt;Title&gt;高分辨率SAR图像目标分类特征提取与分析&lt;/Title&gt;&lt;Template&gt;Thesis&lt;/Template&gt;&lt;Star&gt;1&lt;/Star&gt;&lt;Tag&gt;0&lt;/Tag&gt;&lt;Author/&gt;&lt;Year&gt;2009&lt;/Year&gt;&lt;Details&gt;&lt;_created&gt;62752602&lt;/_created&gt;&lt;_modified&gt;62770319&lt;/_modified&gt;&lt;_publisher&gt;国防科学技术大学&lt;/_publisher&gt;&lt;/Details&gt;&lt;Extra&gt;&lt;DBUID&gt;{F96A950B-833F-4880-A151-76DA2D6A2879}&lt;/DBUID&gt;&lt;/Extra&gt;&lt;/Item&gt;&lt;/References&gt;&lt;/Group&gt;&lt;/Citation&gt;_x000a_"/>
    <w:docVar w:name="NE.Ref{25CE132E-8D04-40F0-A428-3C0DC95CF86A}" w:val=" ADDIN NE.Ref.{25CE132E-8D04-40F0-A428-3C0DC95CF86A}&lt;Citation&gt;&lt;Group&gt;&lt;References&gt;&lt;Item&gt;&lt;ID&gt;439&lt;/ID&gt;&lt;UID&gt;{7812FD6C-0287-40BA-BEE0-0D01EB8084BB}&lt;/UID&gt;&lt;Title&gt;随机梯度下降法的一些性质&lt;/Title&gt;&lt;Template&gt;Journal Article&lt;/Template&gt;&lt;Star&gt;1&lt;/Star&gt;&lt;Tag&gt;0&lt;/Tag&gt;&lt;Author&gt;汪宝彬; 汪玉霞&lt;/Author&gt;&lt;Year&gt;2011&lt;/Year&gt;&lt;Details&gt;&lt;_collection_scope&gt;PKU&lt;/_collection_scope&gt;&lt;_created&gt;62752635&lt;/_created&gt;&lt;_issue&gt;6&lt;/_issue&gt;&lt;_journal&gt;数学杂志&lt;/_journal&gt;&lt;_modified&gt;62770319&lt;/_modified&gt;&lt;_pages&gt;1041-1044&lt;/_pages&gt;&lt;_volume&gt;31&lt;/_volume&gt;&lt;_translated_author&gt;Wang, Baobin;Wang, Yuxia&lt;/_translated_author&gt;&lt;/Details&gt;&lt;Extra&gt;&lt;DBUID&gt;{F96A950B-833F-4880-A151-76DA2D6A2879}&lt;/DBUID&gt;&lt;/Extra&gt;&lt;/Item&gt;&lt;/References&gt;&lt;/Group&gt;&lt;/Citation&gt;_x000a_"/>
    <w:docVar w:name="NE.Ref{27CE5D25-C303-4D99-85B2-F7FEA6175A22}" w:val=" ADDIN NE.Ref.{27CE5D25-C303-4D99-85B2-F7FEA6175A22}&lt;Citation&gt;&lt;Group&gt;&lt;References&gt;&lt;Item&gt;&lt;ID&gt;431&lt;/ID&gt;&lt;UID&gt;{21D96DC7-FBFA-4499-87E3-75DD551608A8}&lt;/UID&gt;&lt;Title&gt;Utilizing AlexNet Deep Transfer Learning for Ear Recognition&lt;/Title&gt;&lt;Template&gt;Conference Proceedings&lt;/Template&gt;&lt;Star&gt;1&lt;/Star&gt;&lt;Tag&gt;0&lt;/Tag&gt;&lt;Author&gt;A., A Almisreb; N., Jamil; N., M Din&lt;/Author&gt;&lt;Year&gt;2018&lt;/Year&gt;&lt;Details&gt;&lt;_accessed&gt;62770324&lt;/_accessed&gt;&lt;_created&gt;62752625&lt;/_created&gt;&lt;_date&gt;2018-01-01&lt;/_date&gt;&lt;_date_display&gt;2018.26-28 March 2018&lt;/_date_display&gt;&lt;_doi&gt;10.1109/INFRKM.2018.8464769&lt;/_doi&gt;&lt;_keywords&gt;convolution; ear; feedforward neural nets; image classification; learning (artificial intelligence); ear recognition; classification problem; human recognition; fine-tuned AlexNet CNN; fully connected layer; nonlinear problem-solving ability; ear images; AlexNet deep transfer learning; AlexNet convolution neural network; rectified linear unit layer; Ear; Training; Convolution; Machine learning; Image recognition; Testing; Feature extraction; deep learning; ear recognition; convolution neural network; AlexNet&lt;/_keywords&gt;&lt;_modified&gt;62770319&lt;/_modified&gt;&lt;_pages&gt;1-5&lt;/_pages&gt;&lt;_secondary_title&gt;2018 Fourth International Conference on Information Retrieval and Knowledge Management (CAMP)&lt;/_secondary_title&gt;&lt;_short_title&gt;2018 Fourth International Conference on Information Retrieval and Knowledge Management (CAMP)&lt;/_short_title&gt;&lt;/Details&gt;&lt;Extra&gt;&lt;DBUID&gt;{F96A950B-833F-4880-A151-76DA2D6A2879}&lt;/DBUID&gt;&lt;/Extra&gt;&lt;/Item&gt;&lt;/References&gt;&lt;/Group&gt;&lt;/Citation&gt;_x000a_"/>
    <w:docVar w:name="NE.Ref{2A808393-B649-4CA2-96F7-D8C2D58A60CC}" w:val=" ADDIN NE.Ref.{2A808393-B649-4CA2-96F7-D8C2D58A60CC}&lt;Citation&gt;&lt;Group&gt;&lt;References&gt;&lt;Item&gt;&lt;ID&gt;405&lt;/ID&gt;&lt;UID&gt;{D2394F15-91D5-43AD-A21E-A5B47DDBEC01}&lt;/UID&gt;&lt;Title&gt;Performance of an ATR index module against MSTAR data&lt;/Title&gt;&lt;Template&gt;Conference Proceedings&lt;/Template&gt;&lt;Star&gt;1&lt;/Star&gt;&lt;Tag&gt;0&lt;/Tag&gt;&lt;Author&gt;D., Cyganski; J., Kilian; D., Fraser&lt;/Author&gt;&lt;Year&gt;1999&lt;/Year&gt;&lt;Details&gt;&lt;_accessed&gt;62767770&lt;/_accessed&gt;&lt;_created&gt;62752584&lt;/_created&gt;&lt;_date&gt;1999-01-01&lt;/_date&gt;&lt;_date_display&gt;1999.22-22 April 1999&lt;/_date_display&gt;&lt;_doi&gt;10.1109/NRC.1999.767277&lt;/_doi&gt;&lt;_keywords&gt;synthetic aperture radar; radar target recognition; direction-of-arrival estimation; radar imaging; object recognition; ATR index module; MSTAR data; performance analysis; automatic target recognition; Worcester Polytechnic Institute; linear signal decomposition; direction of arrival; LSD/DOA technique; low computational-cost indexing function; essential-information object data set; sensor variation specific data; target variation specific data; computationally expensive off-line component; object representation; computationally inexpensive on-line object recognition; synthetic aperture radar; SAR data; Moving and Stationary Target Acquisition and Recognition; simulated tests; MSTAR public database; depression angle; target configuration; SAR imagery; Indexing; Target recognition; Performance analysis; Signal resolution; Control systems; Computational efficiency; Object recognition; Synthetic aperture radar; Testing; Databases&lt;/_keywords&gt;&lt;_modified&gt;62770319&lt;/_modified&gt;&lt;_pages&gt;75-78&lt;/_pages&gt;&lt;_secondary_title&gt;Proceedings of the 1999 IEEE Radar Conference. Radar into the Next Millennium (Cat. No.99CH36249)&lt;/_secondary_title&gt;&lt;_short_title&gt;Proceedings of the 1999 IEEE Radar Conference. Radar into the Next Millennium (Cat. No.99CH36249)&lt;/_short_title&gt;&lt;/Details&gt;&lt;Extra&gt;&lt;DBUID&gt;{F96A950B-833F-4880-A151-76DA2D6A2879}&lt;/DBUID&gt;&lt;/Extra&gt;&lt;/Item&gt;&lt;/References&gt;&lt;/Group&gt;&lt;/Citation&gt;_x000a_"/>
    <w:docVar w:name="NE.Ref{334DAB47-9D43-4547-92F8-5FFA6508B518}" w:val=" ADDIN NE.Ref.{334DAB47-9D43-4547-92F8-5FFA6508B518}&lt;Citation&gt;&lt;Group&gt;&lt;References&gt;&lt;Item&gt;&lt;ID&gt;425&lt;/ID&gt;&lt;UID&gt;{C5C4A570-EFDE-478C-B51A-E38F7DF5BFF9}&lt;/UID&gt;&lt;Title&gt;High-performance SAR image registration algorithm using guided filter &amp;amp;amp; ROEWA-based SIFT framework&lt;/Title&gt;&lt;Template&gt;Conference Proceedings&lt;/Template&gt;&lt;Star&gt;1&lt;/Star&gt;&lt;Tag&gt;0&lt;/Tag&gt;&lt;Author&gt;Q., Yu; S., Zhou; P., Wu; Y., Zhang&lt;/Author&gt;&lt;Year&gt;2017&lt;/Year&gt;&lt;Details&gt;&lt;_accessed&gt;62767767&lt;/_accessed&gt;&lt;_created&gt;62752619&lt;/_created&gt;&lt;_date&gt;0006-09-20&lt;/_date&gt;&lt;_date_display&gt;2017.6-9 Nov. 2017&lt;/_date_display&gt;&lt;_doi&gt;10.1109/ISPACS.2017.8266507&lt;/_doi&gt;&lt;_keywords&gt;edge detection; feature extraction; image matching; image registration; nearest neighbour methods; radar imaging; speckle; synthetic aperture radar; transforms; feature detection section; high-contrast areas; ROEWA method; random sample consensus algorithm; high-performance SAR image registration algorithm; SIFT framework; speckle noise; local deformation; novel SIFT-framework algorithm; novel local feature detection; Guided Filter; ROEWA-based SIFT framework; SIFT-based SAR image registration algorithm; multiscale space construction strategy; RANSAC; K-Nearest Neighbors; KNN; GLOH descriptor; false match point removal; edge preserving; Signal processing; Communication systems; Geoscience and remote sensing; Indexes; Search problems; Kernel; Transforms; Synthetic Aperture Radar (SAR); Guided Filter; ROEWA; GLOH; KNN; RANSAC&lt;/_keywords&gt;&lt;_modified&gt;62770319&lt;/_modified&gt;&lt;_pages&gt;376-379&lt;/_pages&gt;&lt;_secondary_title&gt;2017 International Symposium on Intelligent Signal Processing and Communication Systems (ISPACS)&lt;/_secondary_title&gt;&lt;_short_title&gt;2017 International Symposium on Intelligent Signal Processing and Communication Systems (ISPACS)&lt;/_short_title&gt;&lt;/Details&gt;&lt;Extra&gt;&lt;DBUID&gt;{F96A950B-833F-4880-A151-76DA2D6A2879}&lt;/DBUID&gt;&lt;/Extra&gt;&lt;/Item&gt;&lt;/References&gt;&lt;/Group&gt;&lt;/Citation&gt;_x000a_"/>
    <w:docVar w:name="NE.Ref{349D2E97-6D49-4015-AFD3-58E831504E44}" w:val=" ADDIN NE.Ref.{349D2E97-6D49-4015-AFD3-58E831504E44}&lt;Citation&gt;&lt;Group&gt;&lt;References&gt;&lt;Item&gt;&lt;ID&gt;401&lt;/ID&gt;&lt;UID&gt;{4EF3892E-0EA6-4F21-8951-06F62C0A6A20}&lt;/UID&gt;&lt;Title&gt;A Simple Analysis of AlphaGo&lt;/Title&gt;&lt;Template&gt;Journal Article&lt;/Template&gt;&lt;Star&gt;0&lt;/Star&gt;&lt;Tag&gt;0&lt;/Tag&gt;&lt;Author&gt;Dong, Tian Yuan&lt;/Author&gt;&lt;Year&gt;2016&lt;/Year&gt;&lt;Details&gt;&lt;_accessed&gt;62767771&lt;/_accessed&gt;&lt;_created&gt;62752564&lt;/_created&gt;&lt;_journal&gt;Acta Automatica Sinica&lt;/_journal&gt;&lt;_modified&gt;62770319&lt;/_modified&gt;&lt;/Details&gt;&lt;Extra&gt;&lt;DBUID&gt;{F96A950B-833F-4880-A151-76DA2D6A2879}&lt;/DBUID&gt;&lt;/Extra&gt;&lt;/Item&gt;&lt;/References&gt;&lt;/Group&gt;&lt;/Citation&gt;_x000a_"/>
    <w:docVar w:name="NE.Ref{3515A8D9-D9B6-484F-A1A2-39254F84E392}" w:val=" ADDIN NE.Ref.{3515A8D9-D9B6-484F-A1A2-39254F84E392}&lt;Citation&gt;&lt;Group&gt;&lt;References&gt;&lt;Item&gt;&lt;ID&gt;393&lt;/ID&gt;&lt;UID&gt;{E8E40561-4C83-48FC-A77F-9888D207C300}&lt;/UID&gt;&lt;Title&gt;一种基于主分量分析的SAR图像变化检测算法&lt;/Title&gt;&lt;Template&gt;Journal Article&lt;/Template&gt;&lt;Star&gt;1&lt;/Star&gt;&lt;Tag&gt;0&lt;/Tag&gt;&lt;Author&gt;张辉; 王建国&lt;/Author&gt;&lt;Year&gt;2008&lt;/Year&gt;&lt;Details&gt;&lt;_collection_scope&gt;CSCD;PKU;EI&lt;/_collection_scope&gt;&lt;_created&gt;62752537&lt;/_created&gt;&lt;_issue&gt;7&lt;/_issue&gt;&lt;_journal&gt;电子与信息学报&lt;/_journal&gt;&lt;_modified&gt;62770319&lt;/_modified&gt;&lt;_pages&gt;1727-1730&lt;/_pages&gt;&lt;_volume&gt;30&lt;/_volume&gt;&lt;_translated_author&gt;Zhang, Hui;Wang, Jianguo&lt;/_translated_author&gt;&lt;/Details&gt;&lt;Extra&gt;&lt;DBUID&gt;{F96A950B-833F-4880-A151-76DA2D6A2879}&lt;/DBUID&gt;&lt;/Extra&gt;&lt;/Item&gt;&lt;/References&gt;&lt;/Group&gt;&lt;/Citation&gt;_x000a_"/>
    <w:docVar w:name="NE.Ref{3B16EBFB-03E0-4069-B326-EA5486A6C690}" w:val=" ADDIN NE.Ref.{3B16EBFB-03E0-4069-B326-EA5486A6C690}&lt;Citation&gt;&lt;Group&gt;&lt;References&gt;&lt;Item&gt;&lt;ID&gt;423&lt;/ID&gt;&lt;UID&gt;{09FDB89A-7B77-4FB5-A478-AAA891FEE794}&lt;/UID&gt;&lt;Title&gt;雷达目标散射中心模型反演及其在识别中的应用&lt;/Title&gt;&lt;Template&gt;Journal Article&lt;/Template&gt;&lt;Star&gt;1&lt;/Star&gt;&lt;Tag&gt;0&lt;/Tag&gt;&lt;Author&gt;付强; 周剑雄; 秦敬喜; 石志广; 胡磊&lt;/Author&gt;&lt;Year&gt;2011&lt;/Year&gt;&lt;Details&gt;&lt;_collection_scope&gt;CSCD;PKU;EI&lt;/_collection_scope&gt;&lt;_created&gt;62752616&lt;/_created&gt;&lt;_issue&gt;1&lt;/_issue&gt;&lt;_journal&gt;系统工程与电子技术&lt;/_journal&gt;&lt;_modified&gt;62770319&lt;/_modified&gt;&lt;_pages&gt;48-52&lt;/_pages&gt;&lt;_volume&gt;33&lt;/_volume&gt;&lt;_translated_author&gt;Fu, Qiang;Zhou, Jianxiong;Qin, Jingxi;Shi, Zhiguang;Hu, Lei&lt;/_translated_author&gt;&lt;/Details&gt;&lt;Extra&gt;&lt;DBUID&gt;{F96A950B-833F-4880-A151-76DA2D6A2879}&lt;/DBUID&gt;&lt;/Extra&gt;&lt;/Item&gt;&lt;/References&gt;&lt;/Group&gt;&lt;/Citation&gt;_x000a_"/>
    <w:docVar w:name="NE.Ref{3B7952EB-2D90-47E1-ABBF-D3CD08BEE84B}" w:val=" ADDIN NE.Ref.{3B7952EB-2D90-47E1-ABBF-D3CD08BEE84B}&lt;Citation&gt;&lt;Group&gt;&lt;References&gt;&lt;Item&gt;&lt;ID&gt;432&lt;/ID&gt;&lt;UID&gt;{DD32B858-D452-4302-82AF-0F6306DBE4A4}&lt;/UID&gt;&lt;Title&gt;Effectiveness of Hierarchical Softmax in Large Scale Classification Tasks&lt;/Title&gt;&lt;Template&gt;Conference Proceedings&lt;/Template&gt;&lt;Star&gt;1&lt;/Star&gt;&lt;Tag&gt;0&lt;/Tag&gt;&lt;Author&gt;A., A Mohammed; V., Umaashankar&lt;/Author&gt;&lt;Year&gt;2018&lt;/Year&gt;&lt;Details&gt;&lt;_accessed&gt;62767769&lt;/_accessed&gt;&lt;_created&gt;62752627&lt;/_created&gt;&lt;_date&gt;2018-01-01&lt;/_date&gt;&lt;_date_display&gt;2018.19-22 Sept. 2018&lt;/_date_display&gt;&lt;_doi&gt;10.1109/ICACCI.2018.8554637&lt;/_doi&gt;&lt;_keywords&gt;learning (artificial intelligence); pattern classification; statistical distributions; support vector machines; approximate class probability; LSHTC datasets; normal Softmax; Hierarchical Softmax degrades; output classes; large scale data sets; large scale classification tasks; probability distribution; Binary trees; Task analysis; Probability distribution; Training; Unsolicited electronic mail; Silicon; Natural Language Processing; LSHTC; Fasttext; Hierarchical Softmax&lt;/_keywords&gt;&lt;_modified&gt;62770319&lt;/_modified&gt;&lt;_pages&gt;1090-1094&lt;/_pages&gt;&lt;_secondary_title&gt;2018 International Conference on Advances in Computing, Communications and Informatics (ICACCI)&lt;/_secondary_title&gt;&lt;_short_title&gt;2018 International Conference on Advances in Computing, Communications and Informatics (ICACCI)&lt;/_short_title&gt;&lt;/Details&gt;&lt;Extra&gt;&lt;DBUID&gt;{F96A950B-833F-4880-A151-76DA2D6A2879}&lt;/DBUID&gt;&lt;/Extra&gt;&lt;/Item&gt;&lt;/References&gt;&lt;/Group&gt;&lt;/Citation&gt;_x000a_"/>
    <w:docVar w:name="NE.Ref{3CC9FFD4-3CD5-44C4-B28A-677EC12DEBD1}" w:val=" ADDIN NE.Ref.{3CC9FFD4-3CD5-44C4-B28A-677EC12DEBD1}&lt;Citation&gt;&lt;Group&gt;&lt;References&gt;&lt;Item&gt;&lt;ID&gt;408&lt;/ID&gt;&lt;UID&gt;{530956D0-CEBF-4841-A922-96192A24BA87}&lt;/UID&gt;&lt;Title&gt;A novel method for determination of dielectric properties of materials using a combined embedded modulated scattering and near-field microwave techniques-Part II: dielectric property recalculation&lt;/Title&gt;&lt;Template&gt;Journal Article&lt;/Template&gt;&lt;Star&gt;1&lt;/Star&gt;&lt;Tag&gt;0&lt;/Tag&gt;&lt;Author&gt;D., Hughes; R., Zoughi&lt;/Author&gt;&lt;Year&gt;2005&lt;/Year&gt;&lt;Details&gt;&lt;_accessed&gt;62767772&lt;/_accessed&gt;&lt;_alternate_title&gt;IEEE Transactions on Instrumentation and MeasurementIEEE Transactions on Instrumentation and Measurement&lt;/_alternate_title&gt;&lt;_collection_scope&gt;SCI;SCIE;EI&lt;/_collection_scope&gt;&lt;_created&gt;62752594&lt;/_created&gt;&lt;_date&gt;2005-01-01&lt;/_date&gt;&lt;_date_display&gt;2005.Dec. 2005&lt;/_date_display&gt;&lt;_doi&gt;10.1109/TIM.2005.858133&lt;/_doi&gt;&lt;_impact_factor&gt;   2.794&lt;/_impact_factor&gt;&lt;_isbn&gt;0018-9456&lt;/_isbn&gt;&lt;_issue&gt;6&lt;/_issue&gt;&lt;_journal&gt;IEEE Transactions on Instrumentation and Measurement&lt;/_journal&gt;&lt;_keywords&gt;nondestructive testing; dielectric materials; dielectric properties; electromagnetic wave reflection; dielectric measurement; microwave measurement; electromagnetic wave scattering; dielectric material property; embedded modulated scattering; dielectric property recalculation; near-field microwave nondestructive testing; forward formulation; reflection coefficient; waveguide aperture; dielectric half-space; PIN diode-loaded dipole; forward model; dielectric material characterization; embedded sensor; Dielectric materials; Scattering; Microwave theory and techniques; Reflection; Probes; Permittivity; Nondestructive testing; Apertures; Waveguide components; Dielectric measurements; Dielectric material characterization; embedded sensors; microwave nondestructive testing; modulated scattering technique&lt;/_keywords&gt;&lt;_modified&gt;62770319&lt;/_modified&gt;&lt;_pages&gt;2398-2401&lt;/_pages&gt;&lt;_volume&gt;54&lt;/_volume&gt;&lt;/Details&gt;&lt;Extra&gt;&lt;DBUID&gt;{F96A950B-833F-4880-A151-76DA2D6A2879}&lt;/DBUID&gt;&lt;/Extra&gt;&lt;/Item&gt;&lt;/References&gt;&lt;/Group&gt;&lt;/Citation&gt;_x000a_"/>
    <w:docVar w:name="NE.Ref{4447EA16-79EF-4841-A972-EBDB907039CD}" w:val=" ADDIN NE.Ref.{4447EA16-79EF-4841-A972-EBDB907039CD}&lt;Citation&gt;&lt;Group&gt;&lt;References&gt;&lt;Item&gt;&lt;ID&gt;465&lt;/ID&gt;&lt;UID&gt;{8D3507E3-65EE-47DF-93D0-005EC46C24D1}&lt;/UID&gt;&lt;Title&gt;Unsupervised representation learning of image-based plant disease with deep convolutional generative adversarial networks&lt;/Title&gt;&lt;Template&gt;Conference Proceedings&lt;/Template&gt;&lt;Star&gt;1&lt;/Star&gt;&lt;Tag&gt;0&lt;/Tag&gt;&lt;Author&gt;Li, Jie; Jia, Junjie; Xu, Donglai&lt;/Author&gt;&lt;Year&gt;2018&lt;/Year&gt;&lt;Details&gt;&lt;_author_adr&gt;School of Electrical and Electronic Engineering, Wuhan Polytechnic University, Wuhan, ChinaSchool of Science and Engineering, Teesside University, Middlesbrough; TS1 3BA, United Kingdom&lt;/_author_adr&gt;&lt;_created&gt;62770310&lt;/_created&gt;&lt;_date&gt;2018-01-01&lt;/_date&gt;&lt;_date_display&gt;2018&lt;/_date_display&gt;&lt;_doi&gt;10.23919/ChiCC.2018.8482813&lt;/_doi&gt;&lt;_isbn&gt;19341768&lt;/_isbn&gt;&lt;_keywords&gt;Plants (botany); Convolution; Deep neural networks; Food supply; Neural networks&lt;/_keywords&gt;&lt;_modified&gt;62770319&lt;/_modified&gt;&lt;_pages&gt;9159-9163&lt;/_pages&gt;&lt;_place_published&gt;Wuhan, China&lt;/_place_published&gt;&lt;_publisher&gt;IEEE Computer Society&lt;/_publisher&gt;&lt;_tertiary_title&gt;Chinese Control Conference, CCC&lt;/_tertiary_title&gt;&lt;_url&gt;http://dx.doi.org/10.23919/ChiCC.2018.8482813&lt;/_url&gt;&lt;_volume&gt;2018-July&lt;/_volume&gt;&lt;/Details&gt;&lt;Extra&gt;&lt;DBUID&gt;{F96A950B-833F-4880-A151-76DA2D6A2879}&lt;/DBUID&gt;&lt;/Extra&gt;&lt;/Item&gt;&lt;/References&gt;&lt;/Group&gt;&lt;/Citation&gt;_x000a_"/>
    <w:docVar w:name="NE.Ref{4B9443DA-9816-4098-A492-0E2D01E39886}" w:val=" ADDIN NE.Ref.{4B9443DA-9816-4098-A492-0E2D01E39886}&lt;Citation&gt;&lt;Group&gt;&lt;References&gt;&lt;Item&gt;&lt;ID&gt;429&lt;/ID&gt;&lt;UID&gt;{5A7B1827-9D6B-474F-9F03-94ADB54C686E}&lt;/UID&gt;&lt;Title&gt;Improving SVM classifier with prior knowledge in microcalcification detection1&lt;/Title&gt;&lt;Template&gt;Conference Proceedings&lt;/Template&gt;&lt;Star&gt;1&lt;/Star&gt;&lt;Tag&gt;0&lt;/Tag&gt;&lt;Author&gt;Y., Yang; J., Wang; Y., Yang&lt;/Author&gt;&lt;Year&gt;2012&lt;/Year&gt;&lt;Details&gt;&lt;_accessed&gt;62767770&lt;/_accessed&gt;&lt;_created&gt;62752623&lt;/_created&gt;&lt;_date&gt;0030-03-20&lt;/_date&gt;&lt;_date_display&gt;2012.30 Sept.-3 Oct. 2012&lt;/_date_display&gt;&lt;_doi&gt;10.1109/ICIP.2012.6467490&lt;/_doi&gt;&lt;_isbn&gt;1522-4880&lt;/_isbn&gt;&lt;_keywords&gt;cancer; image classification; mammography; medical image processing; support vector machines; SVM classifier; microcalcification detection; MC detection; spatial orientation; mammogram; rotation invariance; virtual support vector machine; VSVM; virtual SVM; tangent vector SVM; TV-SVM; performance improvement; image background; computer-aided diagnosis; Training; Kernel; Support vector machine classification; Detectors; Vectors; Testing; Computer-aided diagnosis (CAD); support vector machine (SVM); virtual support vector SVM; tangent vector SVM&lt;/_keywords&gt;&lt;_modified&gt;62770319&lt;/_modified&gt;&lt;_pages&gt;2837-2840&lt;/_pages&gt;&lt;_secondary_title&gt;2012 19th IEEE International Conference on Image Processing&lt;/_secondary_title&gt;&lt;_short_title&gt;2012 19th IEEE International Conference on Image Processing&lt;/_short_title&gt;&lt;/Details&gt;&lt;Extra&gt;&lt;DBUID&gt;{F96A950B-833F-4880-A151-76DA2D6A2879}&lt;/DBUID&gt;&lt;/Extra&gt;&lt;/Item&gt;&lt;/References&gt;&lt;/Group&gt;&lt;/Citation&gt;_x000a_"/>
    <w:docVar w:name="NE.Ref{4F71BCA7-0BCE-4167-9B23-89CDDBDF7EDA}" w:val=" ADDIN NE.Ref.{4F71BCA7-0BCE-4167-9B23-89CDDBDF7EDA}&lt;Citation&gt;&lt;Group&gt;&lt;References&gt;&lt;Item&gt;&lt;ID&gt;440&lt;/ID&gt;&lt;UID&gt;{F725DFBC-E537-40FE-A408-67D3DD91C71C}&lt;/UID&gt;&lt;Title&gt;图像融合:理论与应用&lt;/Title&gt;&lt;Template&gt;Book&lt;/Template&gt;&lt;Star&gt;0&lt;/Star&gt;&lt;Tag&gt;0&lt;/Tag&gt;&lt;Author/&gt;&lt;Year&gt;2007&lt;/Year&gt;&lt;Details&gt;&lt;_created&gt;62752636&lt;/_created&gt;&lt;_modified&gt;62752636&lt;/_modified&gt;&lt;/Details&gt;&lt;Extra&gt;&lt;DBUID&gt;{F96A950B-833F-4880-A151-76DA2D6A2879}&lt;/DBUID&gt;&lt;/Extra&gt;&lt;/Item&gt;&lt;/References&gt;&lt;/Group&gt;&lt;/Citation&gt;_x000a_"/>
    <w:docVar w:name="NE.Ref{55CDC212-2EA1-4A13-846A-0EE0118F5446}" w:val=" ADDIN NE.Ref.{55CDC212-2EA1-4A13-846A-0EE0118F5446}&lt;Citation&gt;&lt;Group&gt;&lt;References&gt;&lt;Item&gt;&lt;ID&gt;409&lt;/ID&gt;&lt;UID&gt;{E18A7E56-90C7-4A60-A71A-11DFC6AF9546}&lt;/UID&gt;&lt;Title&gt;地形辐射校正在极化SAR影像分类中的应用&lt;/Title&gt;&lt;Template&gt;Journal Article&lt;/Template&gt;&lt;Star&gt;1&lt;/Star&gt;&lt;Tag&gt;0&lt;/Tag&gt;&lt;Author&gt;刘文祥; 张继贤; 黄国满; 赵争; 卢丽君; 魏钜杰&lt;/Author&gt;&lt;Year&gt;2014&lt;/Year&gt;&lt;Details&gt;&lt;_collection_scope&gt;CSCD;PKU&lt;/_collection_scope&gt;&lt;_created&gt;62752596&lt;/_created&gt;&lt;_issue&gt;3&lt;/_issue&gt;&lt;_journal&gt;测绘科学&lt;/_journal&gt;&lt;_modified&gt;62770319&lt;/_modified&gt;&lt;_pages&gt;82-85&lt;/_pages&gt;&lt;_volume&gt;39&lt;/_volume&gt;&lt;_translated_author&gt;Liu, Wenxiang;Zhang, Jixian;Huang, Guoman;Zhao, Zheng;Lu, Lijun;Wei, Jujie&lt;/_translated_author&gt;&lt;/Details&gt;&lt;Extra&gt;&lt;DBUID&gt;{F96A950B-833F-4880-A151-76DA2D6A2879}&lt;/DBUID&gt;&lt;/Extra&gt;&lt;/Item&gt;&lt;/References&gt;&lt;/Group&gt;&lt;/Citation&gt;_x000a_"/>
    <w:docVar w:name="NE.Ref{5643AB85-0977-417A-8F5F-108218F1D217}" w:val=" ADDIN NE.Ref.{5643AB85-0977-417A-8F5F-108218F1D217}&lt;Citation&gt;&lt;Group&gt;&lt;References&gt;&lt;Item&gt;&lt;ID&gt;436&lt;/ID&gt;&lt;UID&gt;{53EAB640-718F-46EE-A9F8-BFE1A6608C7A}&lt;/UID&gt;&lt;Title&gt;Hybrid Multidimensional Wavelet-Neuro-System and its Learning Using Cross Entropy Cost Function in Pattern Recognition&lt;/Title&gt;&lt;Template&gt;Conference Proceedings&lt;/Template&gt;&lt;Star&gt;1&lt;/Star&gt;&lt;Tag&gt;0&lt;/Tag&gt;&lt;Author&gt;O., Vynokurova; D., Peleshko; Y., Borzov; S., Oskerko; V., Voloshyn&lt;/Author&gt;&lt;Year&gt;2018&lt;/Year&gt;&lt;Details&gt;&lt;_accessed&gt;62770318&lt;/_accessed&gt;&lt;_created&gt;62752631&lt;/_created&gt;&lt;_date&gt;2018-01-01&lt;/_date&gt;&lt;_date_display&gt;2018.21-25 Aug. 2018&lt;/_date_display&gt;&lt;_doi&gt;10.1109/DSMP.2018.8478608&lt;/_doi&gt;&lt;_keywords&gt;approximation theory; data analysis; entropy; learning (artificial intelligence); neural nets; pattern recognition; cross entropy cost function; hybrid multidimensional wavelet-neuro-system; pattern recognition tasks; learning algorithm; wavelet activation functions; real data sets; Neurons; Entropy; Pattern recognition; Task analysis; Cost function; Approximation algorithms; Classification algorithms; patterns recognition; hybrid wavelet-neuro-system; learning algorithm; wavelet transform; cross entropy cost function&lt;/_keywords&gt;&lt;_modified&gt;62770319&lt;/_modified&gt;&lt;_pages&gt;305-309&lt;/_pages&gt;&lt;_secondary_title&gt;2018 IEEE Second International Conference on Data Stream Mining &amp;amp; Processing (DSMP)&lt;/_secondary_title&gt;&lt;_short_title&gt;2018 IEEE Second International Conference on Data Stream Mining &amp;amp; Processing (DSMP)&lt;/_short_title&gt;&lt;/Details&gt;&lt;Extra&gt;&lt;DBUID&gt;{F96A950B-833F-4880-A151-76DA2D6A2879}&lt;/DBUID&gt;&lt;/Extra&gt;&lt;/Item&gt;&lt;/References&gt;&lt;/Group&gt;&lt;/Citation&gt;_x000a_"/>
    <w:docVar w:name="NE.Ref{57F4856B-0EDA-4F6B-9F85-EA800067BFFB}" w:val=" ADDIN NE.Ref.{57F4856B-0EDA-4F6B-9F85-EA800067BFFB}&lt;Citation&gt;&lt;Group&gt;&lt;References&gt;&lt;Item&gt;&lt;ID&gt;413&lt;/ID&gt;&lt;UID&gt;{C7922EA6-0FDA-4A7C-B0F1-E16E9B7550F5}&lt;/UID&gt;&lt;Title&gt;多通道低频超宽带SAR/GMTI系统长相干积累STAP技术研究&lt;/Title&gt;&lt;Template&gt;Thesis&lt;/Template&gt;&lt;Star&gt;1&lt;/Star&gt;&lt;Tag&gt;0&lt;/Tag&gt;&lt;Author/&gt;&lt;Year&gt;2009&lt;/Year&gt;&lt;Details&gt;&lt;_created&gt;62752600&lt;/_created&gt;&lt;_modified&gt;62770319&lt;/_modified&gt;&lt;_publisher&gt;国防科学技术大学&lt;/_publisher&gt;&lt;/Details&gt;&lt;Extra&gt;&lt;DBUID&gt;{F96A950B-833F-4880-A151-76DA2D6A2879}&lt;/DBUID&gt;&lt;/Extra&gt;&lt;/Item&gt;&lt;/References&gt;&lt;/Group&gt;&lt;/Citation&gt;_x000a_"/>
    <w:docVar w:name="NE.Ref{59891AFC-F7E6-419E-8676-C3A2B8FD0AE2}" w:val=" ADDIN NE.Ref.{59891AFC-F7E6-419E-8676-C3A2B8FD0AE2}&lt;Citation&gt;&lt;Group&gt;&lt;References&gt;&lt;Item&gt;&lt;ID&gt;399&lt;/ID&gt;&lt;UID&gt;{B6B58905-AECB-4C7E-826B-CDEC212D8DDA}&lt;/UID&gt;&lt;Title&gt;Learning a Product of Experts with Elitist Lasso&lt;/Title&gt;&lt;Template&gt;Journal Article&lt;/Template&gt;&lt;Star&gt;1&lt;/Star&gt;&lt;Tag&gt;0&lt;/Tag&gt;&lt;Author&gt;Wakefield, M; Banham, D; Mccaul, K; Martin, J; Ruffin, R; Badcock, N; Roberts, L&lt;/Author&gt;&lt;Year&gt;2013&lt;/Year&gt;&lt;Details&gt;&lt;_created&gt;62752560&lt;/_created&gt;&lt;_issue&gt;1&lt;/_issue&gt;&lt;_journal&gt;Newdesign.aclweb.org&lt;/_journal&gt;&lt;_modified&gt;62770319&lt;/_modified&gt;&lt;_pages&gt;58–65&lt;/_pages&gt;&lt;_volume&gt;34&lt;/_volume&gt;&lt;/Details&gt;&lt;Extra&gt;&lt;DBUID&gt;{F96A950B-833F-4880-A151-76DA2D6A2879}&lt;/DBUID&gt;&lt;/Extra&gt;&lt;/Item&gt;&lt;/References&gt;&lt;/Group&gt;&lt;/Citation&gt;_x000a_"/>
    <w:docVar w:name="NE.Ref{59E47D04-932A-484D-82E5-E1AE8BCBCE56}" w:val=" ADDIN NE.Ref.{59E47D04-932A-484D-82E5-E1AE8BCBCE56}&lt;Citation&gt;&lt;Group&gt;&lt;References&gt;&lt;Item&gt;&lt;ID&gt;395&lt;/ID&gt;&lt;UID&gt;{0576535E-203A-44D9-A872-EFA63AFE00A1}&lt;/UID&gt;&lt;Title&gt;SAR图像特征提取与目标识别方法研究&lt;/Title&gt;&lt;Template&gt;Thesis&lt;/Template&gt;&lt;Star&gt;1&lt;/Star&gt;&lt;Tag&gt;0&lt;/Tag&gt;&lt;Author/&gt;&lt;Year&gt;2001&lt;/Year&gt;&lt;Details&gt;&lt;_created&gt;62752544&lt;/_created&gt;&lt;_modified&gt;62770319&lt;/_modified&gt;&lt;_publisher&gt;国防科学技术大学&lt;/_publisher&gt;&lt;/Details&gt;&lt;Extra&gt;&lt;DBUID&gt;{F96A950B-833F-4880-A151-76DA2D6A2879}&lt;/DBUID&gt;&lt;/Extra&gt;&lt;/Item&gt;&lt;/References&gt;&lt;/Group&gt;&lt;Group&gt;&lt;References&gt;&lt;Item&gt;&lt;ID&gt;396&lt;/ID&gt;&lt;UID&gt;{2DF03C62-C646-41E3-A245-37B20FC15C9F}&lt;/UID&gt;&lt;Title&gt;Target aspect feature extraction and application from multi-aspect high resolution SAR&lt;/Title&gt;&lt;Template&gt;Conference Proceedings&lt;/Template&gt;&lt;Star&gt;1&lt;/Star&gt;&lt;Tag&gt;0&lt;/Tag&gt;&lt;Author&gt;Z., Yue; L., Yun; H., Wen; S., Wenjie; X., Feiteng&lt;/Author&gt;&lt;Year&gt;2017&lt;/Year&gt;&lt;Details&gt;&lt;_accessed&gt;62767765&lt;/_accessed&gt;&lt;_created&gt;62752545&lt;/_created&gt;&lt;_date&gt;2017-01-01&lt;/_date&gt;&lt;_date_display&gt;2017.23-28 July 2017&lt;/_date_display&gt;&lt;_doi&gt;10.1109/IGARSS.2017.8127321&lt;/_doi&gt;&lt;_isbn&gt;2153-7003&lt;/_isbn&gt;&lt;_keywords&gt;backscatter; feature extraction; image resolution; radar cross-sections; radar imaging; radar resolution; radar target recognition; synthetic aperture radar; target scattering persistence angle; power lines extraction; multiaspect high resolution SAR; radar backscattering; anisotropic scattering properties; circular-SAR imaging methods; target aspect feature extraction; radar cross section; adaptive imaging method; data inversion method; Scattering; Synthetic aperture radar; Feature extraction; Imaging; Azimuth; Data mining; Buildings; feature extraction; anisotropic; target aspect features; multi-SAR&lt;/_keywords&gt;&lt;_modified&gt;62770319&lt;/_modified&gt;&lt;_pages&gt;1784-1787&lt;/_pages&gt;&lt;_secondary_title&gt;2017 IEEE International Geoscience and Remote Sensing Symposium (IGARSS)&lt;/_secondary_title&gt;&lt;_short_title&gt;2017 IEEE International Geoscience and Remote Sensing Symposium (IGARSS)&lt;/_short_title&gt;&lt;/Details&gt;&lt;Extra&gt;&lt;DBUID&gt;{F96A950B-833F-4880-A151-76DA2D6A2879}&lt;/DBUID&gt;&lt;/Extra&gt;&lt;/Item&gt;&lt;/References&gt;&lt;/Group&gt;&lt;/Citation&gt;_x000a_"/>
    <w:docVar w:name="NE.Ref{5EB90A32-77BA-482F-877E-6413E0AB73FA}" w:val=" ADDIN NE.Ref.{5EB90A32-77BA-482F-877E-6413E0AB73FA}&lt;Citation&gt;&lt;Group&gt;&lt;References&gt;&lt;Item&gt;&lt;ID&gt;427&lt;/ID&gt;&lt;UID&gt;{7667DAB2-568D-40F9-8E6E-03F29E4A3320}&lt;/UID&gt;&lt;Title&gt;一种基于类内类间距离的ICA特征选择方法&lt;/Title&gt;&lt;Template&gt;Journal Article&lt;/Template&gt;&lt;Star&gt;1&lt;/Star&gt;&lt;Tag&gt;0&lt;/Tag&gt;&lt;Author&gt;谢勤岚; 胡晓勤&lt;/Author&gt;&lt;Year&gt;2009&lt;/Year&gt;&lt;Details&gt;&lt;_collection_scope&gt;PKU&lt;/_collection_scope&gt;&lt;_created&gt;62752621&lt;/_created&gt;&lt;_issue&gt;21&lt;/_issue&gt;&lt;_journal&gt;现代电子技术&lt;/_journal&gt;&lt;_modified&gt;62770319&lt;/_modified&gt;&lt;_pages&gt;105-108&lt;/_pages&gt;&lt;_translated_author&gt;Xie, Qinlan;Hu, Xiaoqin&lt;/_translated_author&gt;&lt;/Details&gt;&lt;Extra&gt;&lt;DBUID&gt;{F96A950B-833F-4880-A151-76DA2D6A2879}&lt;/DBUID&gt;&lt;/Extra&gt;&lt;/Item&gt;&lt;/References&gt;&lt;/Group&gt;&lt;/Citation&gt;_x000a_"/>
    <w:docVar w:name="NE.Ref{6415A3CD-BEC8-4C84-8114-523EEB44F448}" w:val=" ADDIN NE.Ref.{6415A3CD-BEC8-4C84-8114-523EEB44F448}&lt;Citation&gt;&lt;Group&gt;&lt;References&gt;&lt;Item&gt;&lt;ID&gt;417&lt;/ID&gt;&lt;UID&gt;{511503AC-D655-4613-83F4-E8E8BD5882A9}&lt;/UID&gt;&lt;Title&gt;Hierarchical Stochastic Image Grammars for Classification and Segmentation&lt;/Title&gt;&lt;Template&gt;Journal Article&lt;/Template&gt;&lt;Star&gt;1&lt;/Star&gt;&lt;Tag&gt;0&lt;/Tag&gt;&lt;Author&gt;W., Wang; I., Pollak; T., Wong; C., A Bouman; M., P Harper; J., M Siskind&lt;/Author&gt;&lt;Year&gt;2006&lt;/Year&gt;&lt;Details&gt;&lt;_accessed&gt;62767770&lt;/_accessed&gt;&lt;_alternate_title&gt;IEEE Transactions on Image ProcessingIEEE Transactions on Image Processing&lt;/_alternate_title&gt;&lt;_collection_scope&gt;SCI;SCIE;EI&lt;/_collection_scope&gt;&lt;_created&gt;62752608&lt;/_created&gt;&lt;_date&gt;2006-01-01&lt;/_date&gt;&lt;_date_display&gt;2006.Oct. 2006&lt;/_date_display&gt;&lt;_doi&gt;10.1109/TIP.2006.877496&lt;/_doi&gt;&lt;_impact_factor&gt;   5.071&lt;/_impact_factor&gt;&lt;_isbn&gt;1057-7149&lt;/_isbn&gt;&lt;_issue&gt;10&lt;/_issue&gt;&lt;_journal&gt;IEEE Transactions on Image Processing&lt;/_journal&gt;&lt;_keywords&gt;expectation-maximisation algorithm; image classification; image segmentation; polynomials; stochastic processes; trees (mathematics); hierarchical stochastic image grammars; image classification; image segmentation; spatial random trees; polynomial-complexity exact inference algorithms; multitree dictionaries; stochastic hidden tree models; random variables; probabilistic grammar; recursive algorithm; maximum a posteriori estimation; expectation-maximization algorithm; posterior marginal maximization; hypothesis testing; natural photographs; scanned document segmentation; Stochastic processes; Image segmentation; Inference algorithms; Polynomials; Dictionaries; Random variables; Maximum a posteriori estimation; Tree data structures; Expectation-maximization algorithms; Parameter estimation; Dictionary; estimation; grammar; hierarchical model; image classification; probabilistic context-free grammar; segmentation; statistical image model; stochastic context-free grammar; tree model; Algorithms; Artificial Intelligence; Computer Simulation; Image Enhancement; Image Interpretation, Computer-Assisted; Information Storage and Retrieval; Models, Statistical; Pattern Recognition, Automated; Stochastic Processes&lt;/_keywords&gt;&lt;_modified&gt;62770319&lt;/_modified&gt;&lt;_pages&gt;3033-3052&lt;/_pages&gt;&lt;_volume&gt;15&lt;/_volume&gt;&lt;/Details&gt;&lt;Extra&gt;&lt;DBUID&gt;{F96A950B-833F-4880-A151-76DA2D6A2879}&lt;/DBUID&gt;&lt;/Extra&gt;&lt;/Item&gt;&lt;/References&gt;&lt;/Group&gt;&lt;/Citation&gt;_x000a_"/>
    <w:docVar w:name="NE.Ref{64325BF2-C8DF-41FE-8D82-5BB613ADECC9}" w:val=" ADDIN NE.Ref.{64325BF2-C8DF-41FE-8D82-5BB613ADECC9}&lt;Citation&gt;&lt;Group&gt;&lt;References&gt;&lt;Item&gt;&lt;ID&gt;391&lt;/ID&gt;&lt;UID&gt;{025DD439-1768-45B3-9813-63D3A3EE8EAA}&lt;/UID&gt;&lt;Title&gt;ANALYSIS AND VERIFICATION OF THE CHARACTERISTICS OF THE SHARP-PEAKED AND HEAVY-TAILED OF GF-3 SAR IMAGE&lt;/Title&gt;&lt;Template&gt;Conference Proceedings&lt;/Template&gt;&lt;Star&gt;1&lt;/Star&gt;&lt;Tag&gt;0&lt;/Tag&gt;&lt;Author&gt;Y., Song; Z., Sun&lt;/Author&gt;&lt;Year&gt;2018&lt;/Year&gt;&lt;Details&gt;&lt;_accessed&gt;62767776&lt;/_accessed&gt;&lt;_created&gt;62752527&lt;/_created&gt;&lt;_date&gt;2018-01-01&lt;/_date&gt;&lt;_date_display&gt;2018.18-20 June 2018&lt;/_date_display&gt;&lt;_doi&gt;10.1109/EORSA.2018.8598565&lt;/_doi&gt;&lt;_keywords&gt;object detection; radar imaging; statistical analysis; statistical distributions; synthetic aperture radar; GF-3 SAR image; high-resolution GF-3 SAR images; heavy-tailed Rayleigh distribution; Chinese civil c-band synthetic aperture radar; statistical distribution; SAR image processing; high quality noise reduction; statistical analysis; central limit theorem; heavy-tailed statistical characteristics; Synthetic aperture radar; Probability density function; Image resolution; Statistical distributions; Parameter estimation; Satellite broadcasting; Histograms; GF-3 SAR Images; Image Modeling; Impulse Characteristics; Heavy-Tailed Distributions&lt;/_keywords&gt;&lt;_modified&gt;62770319&lt;/_modified&gt;&lt;_pages&gt;1-5&lt;/_pages&gt;&lt;_secondary_title&gt;2018 Fifth International Workshop on Earth Observation and Remote Sensing Applications (EORSA)&lt;/_secondary_title&gt;&lt;_short_title&gt;2018 Fifth International Workshop on Earth Observation and Remote Sensing Applications (EORSA)&lt;/_short_title&gt;&lt;/Details&gt;&lt;Extra&gt;&lt;DBUID&gt;{F96A950B-833F-4880-A151-76DA2D6A2879}&lt;/DBUID&gt;&lt;/Extra&gt;&lt;/Item&gt;&lt;/References&gt;&lt;/Group&gt;&lt;/Citation&gt;_x000a_"/>
    <w:docVar w:name="NE.Ref{7793EBBC-63C8-455F-93CD-4F84AEB04266}" w:val=" ADDIN NE.Ref.{7793EBBC-63C8-455F-93CD-4F84AEB04266}&lt;Citation&gt;&lt;Group&gt;&lt;References&gt;&lt;Item&gt;&lt;ID&gt;412&lt;/ID&gt;&lt;UID&gt;{13F49B98-787D-47A4-90AE-5D27E59D61E4}&lt;/UID&gt;&lt;Title&gt;星载干涉SAR阴影及叠掩区域相位重构方法&lt;/Title&gt;&lt;Template&gt;Journal Article&lt;/Template&gt;&lt;Star&gt;1&lt;/Star&gt;&lt;Tag&gt;0&lt;/Tag&gt;&lt;Author&gt;王青松; 时信华; 黄海风; 董臻; 梁甸农&lt;/Author&gt;&lt;Year&gt;2010&lt;/Year&gt;&lt;Details&gt;&lt;_collection_scope&gt;CSCD;PKU;EI&lt;/_collection_scope&gt;&lt;_created&gt;62752599&lt;/_created&gt;&lt;_issue&gt;4&lt;/_issue&gt;&lt;_journal&gt;系统工程与电子技术&lt;/_journal&gt;&lt;_modified&gt;62770319&lt;/_modified&gt;&lt;_pages&gt;699-702&lt;/_pages&gt;&lt;_volume&gt;32&lt;/_volume&gt;&lt;_translated_author&gt;Wang, Qingsong;Shi, Xinhua;Huang, Haifeng;Dong, Zhen;Liang, Diannong&lt;/_translated_author&gt;&lt;/Details&gt;&lt;Extra&gt;&lt;DBUID&gt;{F96A950B-833F-4880-A151-76DA2D6A2879}&lt;/DBUID&gt;&lt;/Extra&gt;&lt;/Item&gt;&lt;/References&gt;&lt;/Group&gt;&lt;/Citation&gt;_x000a_"/>
    <w:docVar w:name="NE.Ref{7CA16B10-4CA7-4AE5-89F1-BA3C1C8C4E48}" w:val=" ADDIN NE.Ref.{7CA16B10-4CA7-4AE5-89F1-BA3C1C8C4E48}&lt;Citation&gt;&lt;Group&gt;&lt;References&gt;&lt;Item&gt;&lt;ID&gt;445&lt;/ID&gt;&lt;UID&gt;{4CA3F83D-9ACE-46DD-BD2F-0944C1DE33A6}&lt;/UID&gt;&lt;Title&gt;Fast R-CNN&lt;/Title&gt;&lt;Template&gt;Journal Article&lt;/Template&gt;&lt;Star&gt;1&lt;/Star&gt;&lt;Tag&gt;0&lt;/Tag&gt;&lt;Author&gt;Girshick, Ross&lt;/Author&gt;&lt;Year&gt;2015&lt;/Year&gt;&lt;Details&gt;&lt;_created&gt;62770243&lt;/_created&gt;&lt;_journal&gt;Computer Science&lt;/_journal&gt;&lt;_modified&gt;62770319&lt;/_modified&gt;&lt;/Details&gt;&lt;Extra&gt;&lt;DBUID&gt;{F96A950B-833F-4880-A151-76DA2D6A2879}&lt;/DBUID&gt;&lt;/Extra&gt;&lt;/Item&gt;&lt;/References&gt;&lt;/Group&gt;&lt;Group&gt;&lt;References&gt;&lt;Item&gt;&lt;ID&gt;446&lt;/ID&gt;&lt;UID&gt;{418BEABB-D8A1-4066-8F60-9DBC53400CF1}&lt;/UID&gt;&lt;Title&gt;Faster R-CNN: towards real-time object detection with region proposal networks&lt;/Title&gt;&lt;Template&gt;Conference Proceedings&lt;/Template&gt;&lt;Star&gt;1&lt;/Star&gt;&lt;Tag&gt;0&lt;/Tag&gt;&lt;Author&gt;Ren, Shaoqing; He, Kaiming; Girshick, Ross; Sun, Jian&lt;/Author&gt;&lt;Year&gt;2015&lt;/Year&gt;&lt;Details&gt;&lt;_created&gt;62770243&lt;/_created&gt;&lt;_modified&gt;62770319&lt;/_modified&gt;&lt;_secondary_title&gt;International Conference on Neural Information Processing Systems&lt;/_secondary_title&gt;&lt;/Details&gt;&lt;Extra&gt;&lt;DBUID&gt;{F96A950B-833F-4880-A151-76DA2D6A2879}&lt;/DBUID&gt;&lt;/Extra&gt;&lt;/Item&gt;&lt;/References&gt;&lt;/Group&gt;&lt;Group&gt;&lt;References&gt;&lt;Item&gt;&lt;ID&gt;447&lt;/ID&gt;&lt;UID&gt;{A73B6DFF-6E6D-43C8-8E01-F38C7E98FC5F}&lt;/UID&gt;&lt;Title&gt;Rich feature hierarchies for accurate object detection and semantic segmentation&lt;/Title&gt;&lt;Template&gt;Conference Proceedings&lt;/Template&gt;&lt;Star&gt;1&lt;/Star&gt;&lt;Tag&gt;0&lt;/Tag&gt;&lt;Author&gt;Girshick, Ross; Donahue, Jeff; Darrell, Trevor; Malik, Jitendra&lt;/Author&gt;&lt;Year&gt;2014&lt;/Year&gt;&lt;Details&gt;&lt;_author_adr&gt;UC Berkeley, United States&lt;/_author_adr&gt;&lt;_created&gt;62770244&lt;/_created&gt;&lt;_date&gt;2014-01-01&lt;/_date&gt;&lt;_date_display&gt;2014&lt;/_date_display&gt;&lt;_doi&gt;10.1109/CVPR.2014.81&lt;/_doi&gt;&lt;_isbn&gt;10636919&lt;/_isbn&gt;&lt;_keywords&gt;Object detection; Content based retrieval; Neural networks; Object recognition; Semantics&lt;/_keywords&gt;&lt;_modified&gt;62770319&lt;/_modified&gt;&lt;_pages&gt;580-587&lt;/_pages&gt;&lt;_place_published&gt;Columbus, OH, United states&lt;/_place_published&gt;&lt;_publisher&gt;IEEE Computer Society&lt;/_publisher&gt;&lt;_tertiary_title&gt;Proceedings of the IEEE Computer Society Conference on Computer Vision and Pattern Recognition&lt;/_tertiary_title&gt;&lt;_url&gt;http://dx.doi.org/10.1109/CVPR.2014.81&lt;/_url&gt;&lt;/Details&gt;&lt;Extra&gt;&lt;DBUID&gt;{F96A950B-833F-4880-A151-76DA2D6A2879}&lt;/DBUID&gt;&lt;/Extra&gt;&lt;/Item&gt;&lt;/References&gt;&lt;/Group&gt;&lt;/Citation&gt;_x000a_"/>
    <w:docVar w:name="NE.Ref{7F873204-DDCB-428C-9DE7-A9D79FF7392D}" w:val=" ADDIN NE.Ref.{7F873204-DDCB-428C-9DE7-A9D79FF7392D}&lt;Citation&gt;&lt;Group&gt;&lt;References&gt;&lt;Item&gt;&lt;ID&gt;404&lt;/ID&gt;&lt;UID&gt;{1738492F-5B45-4FF3-8FEB-24C392C49686}&lt;/UID&gt;&lt;Title&gt;基于深度学习的SAR图像目标识别&lt;/Title&gt;&lt;Template&gt;Thesis&lt;/Template&gt;&lt;Star&gt;0&lt;/Star&gt;&lt;Tag&gt;0&lt;/Tag&gt;&lt;Author/&gt;&lt;Year&gt;2018&lt;/Year&gt;&lt;Details&gt;&lt;_created&gt;62752579&lt;/_created&gt;&lt;_modified&gt;62768048&lt;/_modified&gt;&lt;_publisher&gt;电子科技大学&lt;/_publisher&gt;&lt;/Details&gt;&lt;Extra&gt;&lt;DBUID&gt;{F96A950B-833F-4880-A151-76DA2D6A2879}&lt;/DBUID&gt;&lt;/Extra&gt;&lt;/Item&gt;&lt;/References&gt;&lt;/Group&gt;&lt;/Citation&gt;_x000a_"/>
    <w:docVar w:name="NE.Ref{7FFF1044-F923-4537-A908-92289BE826C2}" w:val=" ADDIN NE.Ref.{7FFF1044-F923-4537-A908-92289BE826C2}&lt;Citation&gt;&lt;Group&gt;&lt;References&gt;&lt;Item&gt;&lt;ID&gt;469&lt;/ID&gt;&lt;UID&gt;{1F7BAF2E-AADF-4DB9-BB17-7B70B9E359F7}&lt;/UID&gt;&lt;Title&gt;An extended set of Haar-like features for rapid object detection&lt;/Title&gt;&lt;Template&gt;Conference Proceedings&lt;/Template&gt;&lt;Star&gt;1&lt;/Star&gt;&lt;Tag&gt;0&lt;/Tag&gt;&lt;Author&gt;Lienhart, Rainer; Maydt, Jochen&lt;/Author&gt;&lt;Year&gt;2002&lt;/Year&gt;&lt;Details&gt;&lt;_author_adr&gt;Intel Labs, Intel Corporation, Santa Clara, CA 95052, United States&lt;/_author_adr&gt;&lt;_created&gt;62770314&lt;/_created&gt;&lt;_date&gt;2002-01-01&lt;/_date&gt;&lt;_date_display&gt;2002&lt;/_date_display&gt;&lt;_doi&gt;10.1109/ICIP.2002.1038171&lt;/_doi&gt;&lt;_keywords&gt;Object recognition; Computational complexity; Face recognition; Feature extraction; Image coding; Learning algorithms; Learning systems; Optimization&lt;/_keywords&gt;&lt;_modified&gt;62770319&lt;/_modified&gt;&lt;_pages&gt;I/900-I/903&lt;/_pages&gt;&lt;_place_published&gt;Rochester, NY, United states&lt;/_place_published&gt;&lt;_publisher&gt;Institute of Electrical and Electronics Engineers Computer Society&lt;/_publisher&gt;&lt;_tertiary_title&gt;IEEE International Conference on Image Processing&lt;/_tertiary_title&gt;&lt;_url&gt;http://dx.doi.org/10.1109/ICIP.2002.1038171&lt;/_url&gt;&lt;_volume&gt;1&lt;/_volume&gt;&lt;/Details&gt;&lt;Extra&gt;&lt;DBUID&gt;{F96A950B-833F-4880-A151-76DA2D6A2879}&lt;/DBUID&gt;&lt;/Extra&gt;&lt;/Item&gt;&lt;/References&gt;&lt;/Group&gt;&lt;/Citation&gt;_x000a_"/>
    <w:docVar w:name="NE.Ref{82FDD106-2648-4D89-A968-357D58462B5D}" w:val=" ADDIN NE.Ref.{82FDD106-2648-4D89-A968-357D58462B5D}&lt;Citation&gt;&lt;Group&gt;&lt;References&gt;&lt;Item&gt;&lt;ID&gt;421&lt;/ID&gt;&lt;UID&gt;{11612C98-1BAF-4349-92A3-4FC9480BC61F}&lt;/UID&gt;&lt;Title&gt;Recognition of the stomach cancer images with probabilistic HOG feature vector histograms by using HOG features&lt;/Title&gt;&lt;Template&gt;Conference Proceedings&lt;/Template&gt;&lt;Star&gt;1&lt;/Star&gt;&lt;Tag&gt;0&lt;/Tag&gt;&lt;Author&gt;S., A Korkmaz; A., Akçiçek; H., Bínol; M., F Korkmaz&lt;/Author&gt;&lt;Year&gt;2017&lt;/Year&gt;&lt;Details&gt;&lt;_accessed&gt;62767770&lt;/_accessed&gt;&lt;_created&gt;62752614&lt;/_created&gt;&lt;_date&gt;2017-01-01&lt;/_date&gt;&lt;_date_display&gt;2017.14-16 Sept. 2017&lt;/_date_display&gt;&lt;_doi&gt;10.1109/SISY.2017.8080578&lt;/_doi&gt;&lt;_isbn&gt;1949-0488&lt;/_isbn&gt;&lt;_keywords&gt;biological organs; cancer; feature extraction; medical image processing; object recognition; tumours; probabilistic HOG feature vector histograms; malign stomach image cells; normal stomach images; HOG property vectors; malignant stomach images; histogram values; benign stomach images; stomach cancer image recognition; HOG feature plotting; HOG feature extraction; Stomach; Cancer; Histograms; Bandwidth; Probabilistic logic; Feature extraction; hog feature extract; stomach cancer; hog feature vector histogram&lt;/_keywords&gt;&lt;_modified&gt;62770319&lt;/_modified&gt;&lt;_pages&gt;000339-000342&lt;/_pages&gt;&lt;_secondary_title&gt;2017 IEEE 15th International Symposium on Intelligent Systems and Informatics (SISY)&lt;/_secondary_title&gt;&lt;_short_title&gt;2017 IEEE 15th International Symposium on Intelligent Systems and Informatics (SISY)&lt;/_short_title&gt;&lt;/Details&gt;&lt;Extra&gt;&lt;DBUID&gt;{F96A950B-833F-4880-A151-76DA2D6A2879}&lt;/DBUID&gt;&lt;/Extra&gt;&lt;/Item&gt;&lt;/References&gt;&lt;/Group&gt;&lt;/Citation&gt;_x000a_"/>
    <w:docVar w:name="NE.Ref{851D7451-DA67-42C9-8246-66A556F3CF42}" w:val=" ADDIN NE.Ref.{851D7451-DA67-42C9-8246-66A556F3CF42}&lt;Citation&gt;&lt;Group&gt;&lt;References&gt;&lt;Item&gt;&lt;ID&gt;398&lt;/ID&gt;&lt;UID&gt;{3DF73461-42A6-4A89-BC72-ACC0DAA2A726}&lt;/UID&gt;&lt;Title&gt;高分一号卫星的技术特点&lt;/Title&gt;&lt;Template&gt;Journal Article&lt;/Template&gt;&lt;Star&gt;1&lt;/Star&gt;&lt;Tag&gt;0&lt;/Tag&gt;&lt;Author&gt;白照广&lt;/Author&gt;&lt;Year&gt;2013&lt;/Year&gt;&lt;Details&gt;&lt;_created&gt;62752552&lt;/_created&gt;&lt;_issue&gt;8&lt;/_issue&gt;&lt;_journal&gt;中国航天&lt;/_journal&gt;&lt;_modified&gt;62770319&lt;/_modified&gt;&lt;_pages&gt;5-9&lt;/_pages&gt;&lt;_translated_author&gt;Bai, Zhaoguang&lt;/_translated_author&gt;&lt;/Details&gt;&lt;Extra&gt;&lt;DBUID&gt;{F96A950B-833F-4880-A151-76DA2D6A2879}&lt;/DBUID&gt;&lt;/Extra&gt;&lt;/Item&gt;&lt;/References&gt;&lt;/Group&gt;&lt;/Citation&gt;_x000a_"/>
    <w:docVar w:name="NE.Ref{8CC3BAB8-BC98-44CA-9578-045C951F7E17}" w:val=" ADDIN NE.Ref.{8CC3BAB8-BC98-44CA-9578-045C951F7E17}&lt;Citation&gt;&lt;Group&gt;&lt;References&gt;&lt;Item&gt;&lt;ID&gt;402&lt;/ID&gt;&lt;UID&gt;{FCFB7A9D-81A2-4409-9270-37BAA525930A}&lt;/UID&gt;&lt;Title&gt;Google DeepMind and healthcare in an age of algorithms&lt;/Title&gt;&lt;Template&gt;Journal Article&lt;/Template&gt;&lt;Star&gt;1&lt;/Star&gt;&lt;Tag&gt;0&lt;/Tag&gt;&lt;Author&gt;Powles, Julia; Hodson, Hal&lt;/Author&gt;&lt;Year&gt;2017&lt;/Year&gt;&lt;Details&gt;&lt;_accessed&gt;62767771&lt;/_accessed&gt;&lt;_created&gt;62752567&lt;/_created&gt;&lt;_issue&gt;4&lt;/_issue&gt;&lt;_journal&gt;Health &amp;amp; Technology&lt;/_journal&gt;&lt;_modified&gt;62770319&lt;/_modified&gt;&lt;_pages&gt;351-367&lt;/_pages&gt;&lt;_volume&gt;7&lt;/_volume&gt;&lt;/Details&gt;&lt;Extra&gt;&lt;DBUID&gt;{F96A950B-833F-4880-A151-76DA2D6A2879}&lt;/DBUID&gt;&lt;/Extra&gt;&lt;/Item&gt;&lt;/References&gt;&lt;/Group&gt;&lt;/Citation&gt;_x000a_"/>
    <w:docVar w:name="NE.Ref{A1E8B4F4-B584-4BD8-8358-35DBC372351E}" w:val=" ADDIN NE.Ref.{A1E8B4F4-B584-4BD8-8358-35DBC372351E}&lt;Citation&gt;&lt;Group&gt;&lt;References&gt;&lt;Item&gt;&lt;ID&gt;419&lt;/ID&gt;&lt;UID&gt;{91FE0B31-938F-43DD-ACAC-9B6E2736B79A}&lt;/UID&gt;&lt;Title&gt;Study on time-frequency distribution based on Randon transformation&lt;/Title&gt;&lt;Template&gt;Conference Proceedings&lt;/Template&gt;&lt;Star&gt;1&lt;/Star&gt;&lt;Tag&gt;0&lt;/Tag&gt;&lt;Author&gt;CangYan; ZhangRubo&lt;/Author&gt;&lt;Year&gt;2011&lt;/Year&gt;&lt;Details&gt;&lt;_accessed&gt;62767763&lt;/_accessed&gt;&lt;_created&gt;62752612&lt;/_created&gt;&lt;_date&gt;2011-01-01&lt;/_date&gt;&lt;_date_display&gt;2011.26-30 July 2011&lt;/_date_display&gt;&lt;_doi&gt;10.1109/CSQRWC.2011.6037243&lt;/_doi&gt;&lt;_keywords&gt;Radon transforms; signal processing; time-frequency analysis; time-frequency distribution; Randon transformation; linear multifrequency signal; kernel function; time-frequency analysis; Image resolution; Transforms; Educational institutions; Time frequency analysis; Kernel; time frequency distribution; Radontransform; kernal function; Wigner distribution; Spectrum distirbution&lt;/_keywords&gt;&lt;_modified&gt;62770319&lt;/_modified&gt;&lt;_pages&gt;1468-1471&lt;/_pages&gt;&lt;_secondary_title&gt;Proceedings of 2011 Cross Strait Quad-Regional Radio Science and Wireless Technology Conference&lt;/_secondary_title&gt;&lt;_short_title&gt;Proceedings of 2011 Cross Strait Quad-Regional Radio Science and Wireless Technology Conference&lt;/_short_title&gt;&lt;_volume&gt;2&lt;/_volume&gt;&lt;/Details&gt;&lt;Extra&gt;&lt;DBUID&gt;{F96A950B-833F-4880-A151-76DA2D6A2879}&lt;/DBUID&gt;&lt;/Extra&gt;&lt;/Item&gt;&lt;/References&gt;&lt;/Group&gt;&lt;/Citation&gt;_x000a_"/>
    <w:docVar w:name="NE.Ref{A5E8B593-1131-4A36-8C9D-24B0F24BF46B}" w:val=" ADDIN NE.Ref.{A5E8B593-1131-4A36-8C9D-24B0F24BF46B}&lt;Citation&gt;&lt;Group&gt;&lt;References&gt;&lt;Item&gt;&lt;ID&gt;426&lt;/ID&gt;&lt;UID&gt;{18C11B8A-E151-4018-80DB-45BBB215A4F9}&lt;/UID&gt;&lt;Title&gt;最小化类内距离和分类算法&lt;/Title&gt;&lt;Template&gt;Journal Article&lt;/Template&gt;&lt;Star&gt;1&lt;/Star&gt;&lt;Tag&gt;0&lt;/Tag&gt;&lt;Author&gt;王晓初; 王士同; 包芳; 蒋亦樟&lt;/Author&gt;&lt;Year&gt;2016&lt;/Year&gt;&lt;Details&gt;&lt;_collection_scope&gt;CSCD;PKU;EI&lt;/_collection_scope&gt;&lt;_created&gt;62752620&lt;/_created&gt;&lt;_issue&gt;3&lt;/_issue&gt;&lt;_journal&gt;电子与信息学报&lt;/_journal&gt;&lt;_modified&gt;62770319&lt;/_modified&gt;&lt;_pages&gt;532-540&lt;/_pages&gt;&lt;_volume&gt;38&lt;/_volume&gt;&lt;_translated_author&gt;Wang, Xiaochu;Wang, Shitong;Bao, Fang;Jiang, Yizhang&lt;/_translated_author&gt;&lt;/Details&gt;&lt;Extra&gt;&lt;DBUID&gt;{F96A950B-833F-4880-A151-76DA2D6A2879}&lt;/DBUID&gt;&lt;/Extra&gt;&lt;/Item&gt;&lt;/References&gt;&lt;/Group&gt;&lt;/Citation&gt;_x000a_"/>
    <w:docVar w:name="NE.Ref{A6529DCE-B4A5-4FC9-BB55-2356DBBA248F}" w:val=" ADDIN NE.Ref.{A6529DCE-B4A5-4FC9-BB55-2356DBBA248F}&lt;Citation&gt;&lt;Group&gt;&lt;References&gt;&lt;Item&gt;&lt;ID&gt;416&lt;/ID&gt;&lt;UID&gt;{398CAFF8-6591-4EC7-A17B-AAB64E4BCA35}&lt;/UID&gt;&lt;Title&gt;SAR图像目标峰值特征提取与方位角估计方法研究&lt;/Title&gt;&lt;Template&gt;Journal Article&lt;/Template&gt;&lt;Star&gt;1&lt;/Star&gt;&lt;Tag&gt;0&lt;/Tag&gt;&lt;Author/&gt;&lt;Year&gt;2004&lt;/Year&gt;&lt;Details&gt;&lt;_collection_scope&gt;CSCD;PKU;EI&lt;/_collection_scope&gt;&lt;_created&gt;62752607&lt;/_created&gt;&lt;_issue&gt;1&lt;/_issue&gt;&lt;_journal&gt;宇航学报&lt;/_journal&gt;&lt;_modified&gt;62770319&lt;/_modified&gt;&lt;_pages&gt;102-108&lt;/_pages&gt;&lt;_volume&gt;25&lt;/_volume&gt;&lt;/Details&gt;&lt;Extra&gt;&lt;DBUID&gt;{F96A950B-833F-4880-A151-76DA2D6A2879}&lt;/DBUID&gt;&lt;/Extra&gt;&lt;/Item&gt;&lt;/References&gt;&lt;/Group&gt;&lt;/Citation&gt;_x000a_"/>
    <w:docVar w:name="NE.Ref{AAAA9C6C-2DCE-46D3-9C09-06A9D7460D83}" w:val=" ADDIN NE.Ref.{AAAA9C6C-2DCE-46D3-9C09-06A9D7460D83}&lt;Citation&gt;&lt;Group&gt;&lt;References&gt;&lt;Item&gt;&lt;ID&gt;428&lt;/ID&gt;&lt;UID&gt;{D71DE9B7-D9B6-4174-A9F0-0E3D0A5F3368}&lt;/UID&gt;&lt;Title&gt;基于类间可分性度量的支持向量机决策树&lt;/Title&gt;&lt;Template&gt;Journal Article&lt;/Template&gt;&lt;Star&gt;1&lt;/Star&gt;&lt;Tag&gt;0&lt;/Tag&gt;&lt;Author&gt;韩虎; 任恩恩&lt;/Author&gt;&lt;Year&gt;2007&lt;/Year&gt;&lt;Details&gt;&lt;_collection_scope&gt;PKU&lt;/_collection_scope&gt;&lt;_created&gt;62752622&lt;/_created&gt;&lt;_issue&gt;18&lt;/_issue&gt;&lt;_journal&gt;计算机工程与设计&lt;/_journal&gt;&lt;_modified&gt;62770319&lt;/_modified&gt;&lt;_pages&gt;4454-4455&lt;/_pages&gt;&lt;_volume&gt;28&lt;/_volume&gt;&lt;_translated_author&gt;Han, Hu;Ren, En&amp;apos;en&lt;/_translated_author&gt;&lt;/Details&gt;&lt;Extra&gt;&lt;DBUID&gt;{F96A950B-833F-4880-A151-76DA2D6A2879}&lt;/DBUID&gt;&lt;/Extra&gt;&lt;/Item&gt;&lt;/References&gt;&lt;/Group&gt;&lt;/Citation&gt;_x000a_"/>
    <w:docVar w:name="NE.Ref{B0ABA3BF-CF24-4F8E-AFBF-F5E8B69184A3}" w:val=" ADDIN NE.Ref.{B0ABA3BF-CF24-4F8E-AFBF-F5E8B69184A3}&lt;Citation&gt;&lt;Group&gt;&lt;References&gt;&lt;Item&gt;&lt;ID&gt;438&lt;/ID&gt;&lt;UID&gt;{ACE2C7E3-1AF4-4B07-8C0D-DA92289F0820}&lt;/UID&gt;&lt;Title&gt;梯度下降法&lt;/Title&gt;&lt;Template&gt;Journal Article&lt;/Template&gt;&lt;Star&gt;1&lt;/Star&gt;&lt;Tag&gt;0&lt;/Tag&gt;&lt;Author&gt;刘颖超; 张纪元&lt;/Author&gt;&lt;Year&gt;1993&lt;/Year&gt;&lt;Details&gt;&lt;_collection_scope&gt;PKU&lt;/_collection_scope&gt;&lt;_created&gt;62752633&lt;/_created&gt;&lt;_issue&gt;2&lt;/_issue&gt;&lt;_journal&gt;南京理工大学学报&lt;/_journal&gt;&lt;_modified&gt;62770319&lt;/_modified&gt;&lt;_pages&gt;12-16&lt;/_pages&gt;&lt;_translated_author&gt;Liu, Yingchao;Zhang, Jiyuan&lt;/_translated_author&gt;&lt;/Details&gt;&lt;Extra&gt;&lt;DBUID&gt;{F96A950B-833F-4880-A151-76DA2D6A2879}&lt;/DBUID&gt;&lt;/Extra&gt;&lt;/Item&gt;&lt;/References&gt;&lt;/Group&gt;&lt;/Citation&gt;_x000a_"/>
    <w:docVar w:name="NE.Ref{B0F6E0B2-4E35-4D55-9369-9D8B90B271B5}" w:val=" ADDIN NE.Ref.{B0F6E0B2-4E35-4D55-9369-9D8B90B271B5}&lt;Citation&gt;&lt;Group&gt;&lt;References&gt;&lt;Item&gt;&lt;ID&gt;392&lt;/ID&gt;&lt;UID&gt;{938E9AF3-8141-4F2F-B533-1A5D4D4F62BA}&lt;/UID&gt;&lt;Title&gt;Improved Pencil Back-Projection Method with Image Segmentation for Far-Field/Near-Field SAR Imaging and RCS Extraction&lt;/Title&gt;&lt;Template&gt;Journal Article&lt;/Template&gt;&lt;Star&gt;0&lt;/Star&gt;&lt;Tag&gt;0&lt;/Tag&gt;&lt;Author&gt;Tulgar, Okyanus; Ergin, A Arif&lt;/Author&gt;&lt;Year&gt;2015&lt;/Year&gt;&lt;Details&gt;&lt;_created&gt;62752534&lt;/_created&gt;&lt;_issue&gt;6&lt;/_issue&gt;&lt;_journal&gt;IEEE Transactions on Antennas &amp;amp; Propagation&lt;/_journal&gt;&lt;_modified&gt;62759090&lt;/_modified&gt;&lt;_pages&gt;2572-2584&lt;/_pages&gt;&lt;_volume&gt;63&lt;/_volume&gt;&lt;/Details&gt;&lt;Extra&gt;&lt;DBUID&gt;{F96A950B-833F-4880-A151-76DA2D6A2879}&lt;/DBUID&gt;&lt;/Extra&gt;&lt;/Item&gt;&lt;/References&gt;&lt;/Group&gt;&lt;Group&gt;&lt;References&gt;&lt;Item&gt;&lt;ID&gt;442&lt;/ID&gt;&lt;UID&gt;{95257B74-BC3F-47D0-9A6E-BE002B7D001E}&lt;/UID&gt;&lt;Title&gt;Improved pencil back-projection method with image segmentation for far-field/near-field SAR Imaging and RCS Extraction&lt;/Title&gt;&lt;Template&gt;Journal Article&lt;/Template&gt;&lt;Star&gt;1&lt;/Star&gt;&lt;Tag&gt;0&lt;/Tag&gt;&lt;Author&gt;Tulgar, Okyanus; Arif Ergin, A&lt;/Author&gt;&lt;Year&gt;2015&lt;/Year&gt;&lt;Details&gt;&lt;_alternate_title&gt;IEEE Transactions on Antennas and Propagation&lt;/_alternate_title&gt;&lt;_author_adr&gt;Department of Electronics Engineering, Gebze Technical University, Gebze; 41400, Turkey&lt;/_author_adr&gt;&lt;_collection_scope&gt;SCI;SCIE;EI&lt;/_collection_scope&gt;&lt;_created&gt;62767833&lt;/_created&gt;&lt;_date&gt;2015-01-01&lt;/_date&gt;&lt;_date_display&gt;2015&lt;/_date_display&gt;&lt;_doi&gt;10.1109/TAP.2015.2416757&lt;/_doi&gt;&lt;_impact_factor&gt;   4.130&lt;/_impact_factor&gt;&lt;_isbn&gt;0018926X&lt;/_isbn&gt;&lt;_issue&gt;6&lt;/_issue&gt;&lt;_journal&gt;IEEE Transactions on Antennas and Propagation&lt;/_journal&gt;&lt;_keywords&gt;Radar imaging; Extraction; Image enhancement; Image reconstruction; Image segmentation; Optical transfer function; Radar cross section; Synthetic aperture radar&lt;/_keywords&gt;&lt;_modified&gt;62770319&lt;/_modified&gt;&lt;_ori_publication&gt;Institute of Electrical and Electronics Engineers Inc.&lt;/_ori_publication&gt;&lt;_pages&gt;2572-2584&lt;/_pages&gt;&lt;_url&gt;http://dx.doi.org/10.1109/TAP.2015.2416757&lt;/_url&gt;&lt;_volume&gt;63&lt;/_volume&gt;&lt;/Details&gt;&lt;Extra&gt;&lt;DBUID&gt;{F96A950B-833F-4880-A151-76DA2D6A2879}&lt;/DBUID&gt;&lt;/Extra&gt;&lt;/Item&gt;&lt;/References&gt;&lt;/Group&gt;&lt;/Citation&gt;_x000a_"/>
    <w:docVar w:name="NE.Ref{B47719C1-C73A-4F80-A217-59DA399C9A01}" w:val=" ADDIN NE.Ref.{B47719C1-C73A-4F80-A217-59DA399C9A01}&lt;Citation&gt;&lt;Group&gt;&lt;References&gt;&lt;Item&gt;&lt;ID&gt;433&lt;/ID&gt;&lt;UID&gt;{D33E967D-0959-40A3-87E0-35EC927DA3F2}&lt;/UID&gt;&lt;Title&gt;Improving Convolutional Neural Network Using Pseudo Derivative ReLU&lt;/Title&gt;&lt;Template&gt;Conference Proceedings&lt;/Template&gt;&lt;Star&gt;1&lt;/Star&gt;&lt;Tag&gt;0&lt;/Tag&gt;&lt;Author&gt;Z., Hu; Y., Li; Z., Yang&lt;/Author&gt;&lt;Year&gt;2018&lt;/Year&gt;&lt;Details&gt;&lt;_accessed&gt;62767769&lt;/_accessed&gt;&lt;_created&gt;62752628&lt;/_created&gt;&lt;_date&gt;0010-12-20&lt;/_date&gt;&lt;_date_display&gt;2018.10-12 Nov. 2018&lt;/_date_display&gt;&lt;_doi&gt;10.1109/ICSAI.2018.8599372&lt;/_doi&gt;&lt;_keywords&gt;convolutional neural nets; rectified linear unit; artificial neural networks; zero derivative problem; pseudoderivative ReLU; PD-ReLU; activation function; convolutional neural network model; nonlinearity; AlexNet; Training; Kernel; Convolutional neural networks; Convergence; Backpropagation; Deep learning; Pseudo derivative; ReLU; convolutional neural network; AlexNet&lt;/_keywords&gt;&lt;_modified&gt;62770319&lt;/_modified&gt;&lt;_pages&gt;283-287&lt;/_pages&gt;&lt;_secondary_title&gt;2018 5th International Conference on Systems and Informatics (ICSAI)&lt;/_secondary_title&gt;&lt;_short_title&gt;2018 5th International Conference on Systems and Informatics (ICSAI)&lt;/_short_title&gt;&lt;/Details&gt;&lt;Extra&gt;&lt;DBUID&gt;{F96A950B-833F-4880-A151-76DA2D6A2879}&lt;/DBUID&gt;&lt;/Extra&gt;&lt;/Item&gt;&lt;/References&gt;&lt;/Group&gt;&lt;/Citation&gt;_x000a_"/>
    <w:docVar w:name="NE.Ref{B4BBD33F-B022-429D-803F-B9AE198D0E71}" w:val=" ADDIN NE.Ref.{B4BBD33F-B022-429D-803F-B9AE198D0E71}&lt;Citation&gt;&lt;Group&gt;&lt;References&gt;&lt;Item&gt;&lt;ID&gt;403&lt;/ID&gt;&lt;UID&gt;{28ABF189-3B9C-42BC-ADE3-A29B5A468691}&lt;/UID&gt;&lt;Title&gt;神经网络学习算法的过拟合问题及解决方法&lt;/Title&gt;&lt;Template&gt;Journal Article&lt;/Template&gt;&lt;Star&gt;1&lt;/Star&gt;&lt;Tag&gt;0&lt;/Tag&gt;&lt;Author&gt;李俭川; 秦国军; 温熙森; 胡茑庆&lt;/Author&gt;&lt;Year&gt;2002&lt;/Year&gt;&lt;Details&gt;&lt;_collection_scope&gt;CSCD;EI&lt;/_collection_scope&gt;&lt;_created&gt;62752571&lt;/_created&gt;&lt;_issue&gt;4&lt;/_issue&gt;&lt;_journal&gt;振动、测试与诊断&lt;/_journal&gt;&lt;_modified&gt;62770319&lt;/_modified&gt;&lt;_pages&gt;260-264&lt;/_pages&gt;&lt;_volume&gt;22&lt;/_volume&gt;&lt;_translated_author&gt;Li, Jianchuan;Qin, Guojun;Wen, Xisen;Hu, Niaoqing&lt;/_translated_author&gt;&lt;/Details&gt;&lt;Extra&gt;&lt;DBUID&gt;{F96A950B-833F-4880-A151-76DA2D6A2879}&lt;/DBUID&gt;&lt;/Extra&gt;&lt;/Item&gt;&lt;/References&gt;&lt;/Group&gt;&lt;/Citation&gt;_x000a_"/>
    <w:docVar w:name="NE.Ref{B6A5EC7A-1314-4015-9391-A626ACE61EEF}" w:val=" ADDIN NE.Ref.{B6A5EC7A-1314-4015-9391-A626ACE61EEF}&lt;Citation&gt;&lt;Group&gt;&lt;References&gt;&lt;Item&gt;&lt;ID&gt;391&lt;/ID&gt;&lt;UID&gt;{025DD439-1768-45B3-9813-63D3A3EE8EAA}&lt;/UID&gt;&lt;Title&gt;ANALYSIS AND VERIFICATION OF THE CHARACTERISTICS OF THE SHARP-PEAKED AND HEAVY-TAILED OF GF-3 SAR IMAGE&lt;/Title&gt;&lt;Template&gt;Conference Proceedings&lt;/Template&gt;&lt;Star&gt;1&lt;/Star&gt;&lt;Tag&gt;0&lt;/Tag&gt;&lt;Author&gt;Y., Song; Z., Sun&lt;/Author&gt;&lt;Year&gt;2018&lt;/Year&gt;&lt;Details&gt;&lt;_accessed&gt;62767776&lt;/_accessed&gt;&lt;_created&gt;62752527&lt;/_created&gt;&lt;_date&gt;2018-01-01&lt;/_date&gt;&lt;_date_display&gt;2018.18-20 June 2018&lt;/_date_display&gt;&lt;_doi&gt;10.1109/EORSA.2018.8598565&lt;/_doi&gt;&lt;_keywords&gt;object detection; radar imaging; statistical analysis; statistical distributions; synthetic aperture radar; GF-3 SAR image; high-resolution GF-3 SAR images; heavy-tailed Rayleigh distribution; Chinese civil c-band synthetic aperture radar; statistical distribution; SAR image processing; high quality noise reduction; statistical analysis; central limit theorem; heavy-tailed statistical characteristics; Synthetic aperture radar; Probability density function; Image resolution; Statistical distributions; Parameter estimation; Satellite broadcasting; Histograms; GF-3 SAR Images; Image Modeling; Impulse Characteristics; Heavy-Tailed Distributions&lt;/_keywords&gt;&lt;_modified&gt;62770319&lt;/_modified&gt;&lt;_pages&gt;1-5&lt;/_pages&gt;&lt;_secondary_title&gt;2018 Fifth International Workshop on Earth Observation and Remote Sensing Applications (EORSA)&lt;/_secondary_title&gt;&lt;_short_title&gt;2018 Fifth International Workshop on Earth Observation and Remote Sensing Applications (EORSA)&lt;/_short_title&gt;&lt;/Details&gt;&lt;Extra&gt;&lt;DBUID&gt;{F96A950B-833F-4880-A151-76DA2D6A2879}&lt;/DBUID&gt;&lt;/Extra&gt;&lt;/Item&gt;&lt;/References&gt;&lt;/Group&gt;&lt;/Citation&gt;_x000a_"/>
    <w:docVar w:name="NE.Ref{BB6BB0F5-D3F9-44AD-8DFA-523EDC96BA4D}" w:val=" ADDIN NE.Ref.{BB6BB0F5-D3F9-44AD-8DFA-523EDC96BA4D}&lt;Citation&gt;&lt;Group&gt;&lt;References&gt;&lt;Item&gt;&lt;ID&gt;406&lt;/ID&gt;&lt;UID&gt;{76E15DD9-140C-49A2-979F-D0DBF8A6F917}&lt;/UID&gt;&lt;Title&gt;SAR成像原理与图像特征&lt;/Title&gt;&lt;Template&gt;Journal Article&lt;/Template&gt;&lt;Star&gt;1&lt;/Star&gt;&lt;Tag&gt;0&lt;/Tag&gt;&lt;Author&gt;刘国祥&lt;/Author&gt;&lt;Year&gt;2004&lt;/Year&gt;&lt;Details&gt;&lt;_created&gt;62752589&lt;/_created&gt;&lt;_issue&gt;3&lt;/_issue&gt;&lt;_journal&gt;测绘&lt;/_journal&gt;&lt;_modified&gt;62770319&lt;/_modified&gt;&lt;_pages&gt;141-143&lt;/_pages&gt;&lt;_volume&gt;27&lt;/_volume&gt;&lt;_translated_author&gt;Liu, Guoxiang&lt;/_translated_author&gt;&lt;/Details&gt;&lt;Extra&gt;&lt;DBUID&gt;{F96A950B-833F-4880-A151-76DA2D6A2879}&lt;/DBUID&gt;&lt;/Extra&gt;&lt;/Item&gt;&lt;/References&gt;&lt;/Group&gt;&lt;/Citation&gt;_x000a_"/>
    <w:docVar w:name="NE.Ref{BF70D779-4622-424E-9910-F4F34985FD93}" w:val=" ADDIN NE.Ref.{BF70D779-4622-424E-9910-F4F34985FD93}&lt;Citation&gt;&lt;Group&gt;&lt;References&gt;&lt;Item&gt;&lt;ID&gt;424&lt;/ID&gt;&lt;UID&gt;{1B6C2679-870B-43C8-8BDC-4768523E34C1}&lt;/UID&gt;&lt;Title&gt;基于属性散射中心模型的SAR超分辨成像算法&lt;/Title&gt;&lt;Template&gt;Journal Article&lt;/Template&gt;&lt;Star&gt;1&lt;/Star&gt;&lt;Tag&gt;0&lt;/Tag&gt;&lt;Author/&gt;&lt;Year&gt;2014&lt;/Year&gt;&lt;Details&gt;&lt;_collection_scope&gt;CSCD;PKU;EI&lt;/_collection_scope&gt;&lt;_created&gt;62752617&lt;/_created&gt;&lt;_issue&gt;9&lt;/_issue&gt;&lt;_journal&gt;宇航学报&lt;/_journal&gt;&lt;_modified&gt;62770319&lt;/_modified&gt;&lt;_pages&gt;1058-1064&lt;/_pages&gt;&lt;_volume&gt;35&lt;/_volume&gt;&lt;/Details&gt;&lt;Extra&gt;&lt;DBUID&gt;{F96A950B-833F-4880-A151-76DA2D6A2879}&lt;/DBUID&gt;&lt;/Extra&gt;&lt;/Item&gt;&lt;/References&gt;&lt;/Group&gt;&lt;/Citation&gt;_x000a_"/>
    <w:docVar w:name="NE.Ref{C8452DE5-2E34-4068-9ED3-38B00D4C0BE8}" w:val=" ADDIN NE.Ref.{C8452DE5-2E34-4068-9ED3-38B00D4C0BE8}&lt;Citation&gt;&lt;Group&gt;&lt;References&gt;&lt;Item&gt;&lt;ID&gt;441&lt;/ID&gt;&lt;UID&gt;{B035B5D7-6598-476D-932C-784188164220}&lt;/UID&gt;&lt;Title&gt;Parameterized AdaBoost: Introducing a Parameter to Speed Up the Training of Real AdaBoost&lt;/Title&gt;&lt;Template&gt;Journal Article&lt;/Template&gt;&lt;Star&gt;0&lt;/Star&gt;&lt;Tag&gt;0&lt;/Tag&gt;&lt;Author&gt;S., Wu; H., Nagahashi&lt;/Author&gt;&lt;Year&gt;2014&lt;/Year&gt;&lt;Details&gt;&lt;_alternate_title&gt;IEEE Signal Processing LettersIEEE Signal Processing Letters&lt;/_alternate_title&gt;&lt;_collection_scope&gt;SCIE;EI&lt;/_collection_scope&gt;&lt;_created&gt;62752637&lt;/_created&gt;&lt;_date&gt;2014-01-01&lt;/_date&gt;&lt;_date_display&gt;2014_x000d__x000a_June 2014&lt;/_date_display&gt;&lt;_doi&gt;10.1109/LSP.2014.2313570&lt;/_doi&gt;&lt;_impact_factor&gt;   2.813&lt;/_impact_factor&gt;&lt;_isbn&gt;1070-9908&lt;/_isbn&gt;&lt;_issue&gt;6&lt;/_issue&gt;&lt;_journal&gt;IEEE Signal Processing Letters&lt;/_journal&gt;&lt;_keywords&gt;learning (artificial intelligence); pattern classification; parameterized AdaBoost; AdaBoost training; machine learning algorithm; data classification; object detection; boosting process; classification margins; generalization error; Training; Training data; Indexes; Machine learning algorithms; Object detection; Materials; Signal processing algorithms; AdaBoost; generalization error; machine learning; real AdaBoost; training error&lt;/_keywords&gt;&lt;_modified&gt;62767342&lt;/_modified&gt;&lt;_pages&gt;687-691&lt;/_pages&gt;&lt;_volume&gt;21&lt;/_volume&gt;&lt;/Details&gt;&lt;Extra&gt;&lt;DBUID&gt;{F96A950B-833F-4880-A151-76DA2D6A2879}&lt;/DBUID&gt;&lt;/Extra&gt;&lt;/Item&gt;&lt;/References&gt;&lt;/Group&gt;&lt;/Citation&gt;_x000a_"/>
    <w:docVar w:name="NE.Ref{CBDDC055-BBB9-486D-976B-8ED5667EB516}" w:val=" ADDIN NE.Ref.{CBDDC055-BBB9-486D-976B-8ED5667EB516}&lt;Citation&gt;&lt;Group&gt;&lt;References&gt;&lt;Item&gt;&lt;ID&gt;394&lt;/ID&gt;&lt;UID&gt;{9CE9810F-067B-48B5-B10F-A8B243F725BE}&lt;/UID&gt;&lt;Title&gt;基于雷达散射特性的高分辨率SAR图像自动目标识别&lt;/Title&gt;&lt;Template&gt;Journal Article&lt;/Template&gt;&lt;Star&gt;1&lt;/Star&gt;&lt;Tag&gt;0&lt;/Tag&gt;&lt;Author&gt;王超; 张波; 温晓阳; 张红; 吴樊; 张长耀; 江凯; 陈仁元&lt;/Author&gt;&lt;Year&gt;2004&lt;/Year&gt;&lt;Details&gt;&lt;_collection_scope&gt;CSCD;PKU&lt;/_collection_scope&gt;&lt;_created&gt;62752540&lt;/_created&gt;&lt;_issue&gt;4&lt;/_issue&gt;&lt;_journal&gt;电波科学学报&lt;/_journal&gt;&lt;_modified&gt;62770319&lt;/_modified&gt;&lt;_pages&gt;422-426&lt;/_pages&gt;&lt;_volume&gt;19&lt;/_volume&gt;&lt;_translated_author&gt;Wang, Chao;Zhang, Bo;Wen, Xiaoyang;Zhang, Hong;Wu, Fan;Zhang, Zhangyao;Jiang, Kai;Chen, Renyuan&lt;/_translated_author&gt;&lt;/Details&gt;&lt;Extra&gt;&lt;DBUID&gt;{F96A950B-833F-4880-A151-76DA2D6A2879}&lt;/DBUID&gt;&lt;/Extra&gt;&lt;/Item&gt;&lt;/References&gt;&lt;/Group&gt;&lt;/Citation&gt;_x000a_"/>
    <w:docVar w:name="NE.Ref{CC49E96D-7E7A-4C7D-8657-A4A3F06434DE}" w:val=" ADDIN NE.Ref.{CC49E96D-7E7A-4C7D-8657-A4A3F06434DE}&lt;Citation&gt;&lt;Group&gt;&lt;References&gt;&lt;Item&gt;&lt;ID&gt;420&lt;/ID&gt;&lt;UID&gt;{A891BC03-1A8A-42AC-A67B-4273DAE1D464}&lt;/UID&gt;&lt;Title&gt;Foodborne pathogens in fermented fish purchased in Selaphum, Roi Et&lt;/Title&gt;&lt;Template&gt;Conference Proceedings&lt;/Template&gt;&lt;Star&gt;1&lt;/Star&gt;&lt;Tag&gt;0&lt;/Tag&gt;&lt;Author&gt;S., Rattanasuk; J., Boonbao; N., Sankumpa; T., Surasilp&lt;/Author&gt;&lt;Year&gt;2015&lt;/Year&gt;&lt;Details&gt;&lt;_accessed&gt;62767771&lt;/_accessed&gt;&lt;_created&gt;62752613&lt;/_created&gt;&lt;_date&gt;0004-06-20&lt;/_date&gt;&lt;_date_display&gt;2015.4-6 Nov. 2015&lt;/_date_display&gt;&lt;_doi&gt;10.1109/TICST.2015.7369357&lt;/_doi&gt;&lt;_keywords&gt;biotechnology; cellular biophysics; fermentation; food products; genetics; microorganisms; Selaphum; Roi Et; foodborne pathogen; North-East of Thailand; fish fermentation; diarrhea; Staphylococcus aureus; Vibrio cholerae; Escherichia coli; Pla-ra; Jaew bong; differential media-based method; selective media-based method; multiple polymerase chain reaction; mPCR; cell structure; gene amplification; gram staining; Pathogens; Microorganisms; Morphology; Multiplexing; Polymers; fermented fish; foodborne; pathogens (key words)&lt;/_keywords&gt;&lt;_modified&gt;62770319&lt;/_modified&gt;&lt;_pages&gt;178-181&lt;/_pages&gt;&lt;_secondary_title&gt;2015 International Conference on Science and Technology (TICST)&lt;/_secondary_title&gt;&lt;_short_title&gt;2015 International Conference on Science and Technology (TICST)&lt;/_short_title&gt;&lt;/Details&gt;&lt;Extra&gt;&lt;DBUID&gt;{F96A950B-833F-4880-A151-76DA2D6A2879}&lt;/DBUID&gt;&lt;/Extra&gt;&lt;/Item&gt;&lt;/References&gt;&lt;/Group&gt;&lt;/Citation&gt;_x000a_"/>
    <w:docVar w:name="NE.Ref{D39A569B-4B95-4066-BBF6-0DEEA9995B2C}" w:val=" ADDIN NE.Ref.{D39A569B-4B95-4066-BBF6-0DEEA9995B2C}&lt;Citation&gt;&lt;Group&gt;&lt;References&gt;&lt;Item&gt;&lt;ID&gt;434&lt;/ID&gt;&lt;UID&gt;{BC4751E7-F9CC-483A-9228-E587A8CE0F04}&lt;/UID&gt;&lt;Title&gt;白癜风皮损表皮钙离子梯度与角质层板层脂膜超微结构观察&lt;/Title&gt;&lt;Template&gt;Journal Article&lt;/Template&gt;&lt;Star&gt;1&lt;/Star&gt;&lt;Tag&gt;0&lt;/Tag&gt;&lt;Author&gt;刘子重; 雷铁池&lt;/Author&gt;&lt;Year&gt;2016&lt;/Year&gt;&lt;Details&gt;&lt;_collection_scope&gt;CSCD;PKU&lt;/_collection_scope&gt;&lt;_created&gt;62752629&lt;/_created&gt;&lt;_issue&gt;14&lt;/_issue&gt;&lt;_journal&gt;中华医学杂志&lt;/_journal&gt;&lt;_modified&gt;62770319&lt;/_modified&gt;&lt;_pages&gt;1108&lt;/_pages&gt;&lt;_volume&gt;96&lt;/_volume&gt;&lt;_translated_author&gt;Liu, Zizhong;Lei, Tiechi&lt;/_translated_author&gt;&lt;/Details&gt;&lt;Extra&gt;&lt;DBUID&gt;{F96A950B-833F-4880-A151-76DA2D6A2879}&lt;/DBUID&gt;&lt;/Extra&gt;&lt;/Item&gt;&lt;/References&gt;&lt;/Group&gt;&lt;/Citation&gt;_x000a_"/>
    <w:docVar w:name="NE.Ref{D4F5AB0F-64FE-48C4-ABEF-DC4E5352C653}" w:val=" ADDIN NE.Ref.{D4F5AB0F-64FE-48C4-ABEF-DC4E5352C653}&lt;Citation&gt;&lt;Group&gt;&lt;References&gt;&lt;Item&gt;&lt;ID&gt;442&lt;/ID&gt;&lt;UID&gt;{95257B74-BC3F-47D0-9A6E-BE002B7D001E}&lt;/UID&gt;&lt;Title&gt;Improved pencil back-projection method with image segmentation for far-field/near-field SAR Imaging and RCS Extraction&lt;/Title&gt;&lt;Template&gt;Journal Article&lt;/Template&gt;&lt;Star&gt;1&lt;/Star&gt;&lt;Tag&gt;0&lt;/Tag&gt;&lt;Author&gt;Tulgar, Okyanus; Arif Ergin, A&lt;/Author&gt;&lt;Year&gt;2015&lt;/Year&gt;&lt;Details&gt;&lt;_alternate_title&gt;IEEE Transactions on Antennas and Propagation&lt;/_alternate_title&gt;&lt;_author_adr&gt;Department of Electronics Engineering, Gebze Technical University, Gebze; 41400, Turkey&lt;/_author_adr&gt;&lt;_collection_scope&gt;SCI;SCIE;EI&lt;/_collection_scope&gt;&lt;_created&gt;62767833&lt;/_created&gt;&lt;_date&gt;2015-01-01&lt;/_date&gt;&lt;_date_display&gt;2015&lt;/_date_display&gt;&lt;_doi&gt;10.1109/TAP.2015.2416757&lt;/_doi&gt;&lt;_impact_factor&gt;   4.130&lt;/_impact_factor&gt;&lt;_isbn&gt;0018926X&lt;/_isbn&gt;&lt;_issue&gt;6&lt;/_issue&gt;&lt;_journal&gt;IEEE Transactions on Antennas and Propagation&lt;/_journal&gt;&lt;_keywords&gt;Radar imaging; Extraction; Image enhancement; Image reconstruction; Image segmentation; Optical transfer function; Radar cross section; Synthetic aperture radar&lt;/_keywords&gt;&lt;_modified&gt;62770319&lt;/_modified&gt;&lt;_ori_publication&gt;Institute of Electrical and Electronics Engineers Inc.&lt;/_ori_publication&gt;&lt;_pages&gt;2572-2584&lt;/_pages&gt;&lt;_url&gt;http://dx.doi.org/10.1109/TAP.2015.2416757&lt;/_url&gt;&lt;_volume&gt;63&lt;/_volume&gt;&lt;/Details&gt;&lt;Extra&gt;&lt;DBUID&gt;{F96A950B-833F-4880-A151-76DA2D6A2879}&lt;/DBUID&gt;&lt;/Extra&gt;&lt;/Item&gt;&lt;/References&gt;&lt;/Group&gt;&lt;Group&gt;&lt;References&gt;&lt;Item&gt;&lt;ID&gt;449&lt;/ID&gt;&lt;UID&gt;{35ADB08A-2C8A-4D19-8F36-1D8456A1FA87}&lt;/UID&gt;&lt;Title&gt;Object Detection With Deep Learning: A Review&lt;/Title&gt;&lt;Template&gt;Journal Article&lt;/Template&gt;&lt;Star&gt;1&lt;/Star&gt;&lt;Tag&gt;0&lt;/Tag&gt;&lt;Author&gt;Zhao, Zhong-Qiu; Zheng, Peng; Xu, Shou-Tao; Wu, Xindong&lt;/Author&gt;&lt;Year&gt;2019&lt;/Year&gt;&lt;Details&gt;&lt;_author_adr&gt;College of Computer Science and Information Engineering, Hefei University of Technology, Hefei 230009, China (e-mail: zhongqiuzhao@gmail.com).College of Computer Science and Information Engineering, Hefei University of Technology, Hefei 230009, China.School of Computing and Informatics, University of Louisiana at Lafayette, Lafayette, LA 70504 USA.&lt;/_author_adr&gt;&lt;_created&gt;62770247&lt;/_created&gt;&lt;_date&gt;2019-01-01&lt;/_date&gt;&lt;_date_display&gt;2019&lt;/_date_display&gt;&lt;_doi&gt;10.1109/TNNLS.2018.2876865&lt;/_doi&gt;&lt;_impact_factor&gt;   7.982&lt;/_impact_factor&gt;&lt;_isbn&gt;2162237X&lt;/_isbn&gt;&lt;_keywords&gt;Object detection; Computer architecture; Deep learning; Face recognition; Feature extraction; Job analysis; Network architecture; Neural networks; Object recognition; Personnel training; Semantics&lt;/_keywords&gt;&lt;_modified&gt;62770319&lt;/_modified&gt;&lt;_ori_publication&gt;Institute of Electrical and Electronics Engineers Inc.&lt;/_ori_publication&gt;&lt;_url&gt;http://dx.doi.org/10.1109/TNNLS.2018.2876865&lt;/_url&gt;&lt;/Details&gt;&lt;Extra&gt;&lt;DBUID&gt;{F96A950B-833F-4880-A151-76DA2D6A2879}&lt;/DBUID&gt;&lt;/Extra&gt;&lt;/Item&gt;&lt;/References&gt;&lt;/Group&gt;&lt;Group&gt;&lt;References&gt;&lt;Item&gt;&lt;ID&gt;448&lt;/ID&gt;&lt;UID&gt;{DEED4BD0-0999-45ED-9193-38A12F96DF9D}&lt;/UID&gt;&lt;Title&gt;A survey on object detection in optical remote sensing images&lt;/Title&gt;&lt;Template&gt;Journal Article&lt;/Template&gt;&lt;Star&gt;1&lt;/Star&gt;&lt;Tag&gt;0&lt;/Tag&gt;&lt;Author&gt;Cheng, Gong; Han, Junwei&lt;/Author&gt;&lt;Year&gt;2016&lt;/Year&gt;&lt;Details&gt;&lt;_alternate_title&gt;ISPRS Journal of Photogrammetry and Remote Sensing&lt;/_alternate_title&gt;&lt;_author_adr&gt;School of Automation, Northwestern Polytechnical University, Xi&amp;apos;an; 710072, China&lt;/_author_adr&gt;&lt;_collection_scope&gt;SCIE;EI&lt;/_collection_scope&gt;&lt;_created&gt;62770247&lt;/_created&gt;&lt;_date&gt;2016-01-01&lt;/_date&gt;&lt;_date_display&gt;2016&lt;/_date_display&gt;&lt;_doi&gt;10.1016/j.isprsjprs.2016.03.014&lt;/_doi&gt;&lt;_impact_factor&gt;   5.994&lt;/_impact_factor&gt;&lt;_isbn&gt;09242716&lt;/_isbn&gt;&lt;_journal&gt;ISPRS Journal of Photogrammetry and Remote Sensing&lt;/_journal&gt;&lt;_keywords&gt;Object detection; Antennas; Artificial intelligence; Computer vision; Deep learning; Knowledge based systems; Learning systems; Object recognition; Remote sensing; Roads and streets; Supervised learning; Surveys; Template matching&lt;/_keywords&gt;&lt;_modified&gt;62770319&lt;/_modified&gt;&lt;_ori_publication&gt;Elsevier B.V.&lt;/_ori_publication&gt;&lt;_pages&gt;11-28&lt;/_pages&gt;&lt;_url&gt;http://dx.doi.org/10.1016/j.isprsjprs.2016.03.014&lt;/_url&gt;&lt;_volume&gt;117&lt;/_volume&gt;&lt;/Details&gt;&lt;Extra&gt;&lt;DBUID&gt;{F96A950B-833F-4880-A151-76DA2D6A2879}&lt;/DBUID&gt;&lt;/Extra&gt;&lt;/Item&gt;&lt;/References&gt;&lt;/Group&gt;&lt;/Citation&gt;_x000a_"/>
    <w:docVar w:name="NE.Ref{D899C594-6A8F-47C3-A6D4-D5C2C7267A7A}" w:val=" ADDIN NE.Ref.{D899C594-6A8F-47C3-A6D4-D5C2C7267A7A}&lt;Citation&gt;&lt;Group&gt;&lt;References&gt;&lt;Item&gt;&lt;ID&gt;415&lt;/ID&gt;&lt;UID&gt;{B000E1D3-2B54-40B9-A82D-52A730B01516}&lt;/UID&gt;&lt;Title&gt;基于变换域特征的SAR图像分类&lt;/Title&gt;&lt;Template&gt;Thesis&lt;/Template&gt;&lt;Star&gt;1&lt;/Star&gt;&lt;Tag&gt;0&lt;/Tag&gt;&lt;Author&gt;于竞竞&lt;/Author&gt;&lt;Year&gt;2017&lt;/Year&gt;&lt;Details&gt;&lt;_created&gt;62752603&lt;/_created&gt;&lt;_modified&gt;62770319&lt;/_modified&gt;&lt;_publisher&gt;西安电子科技大学&lt;/_publisher&gt;&lt;_translated_author&gt;Yu, Jingjing&lt;/_translated_author&gt;&lt;/Details&gt;&lt;Extra&gt;&lt;DBUID&gt;{F96A950B-833F-4880-A151-76DA2D6A2879}&lt;/DBUID&gt;&lt;/Extra&gt;&lt;/Item&gt;&lt;/References&gt;&lt;/Group&gt;&lt;/Citation&gt;_x000a_"/>
    <w:docVar w:name="NE.Ref{DB042BF4-247F-4138-89FE-D87B1A80DAF5}" w:val=" ADDIN NE.Ref.{DB042BF4-247F-4138-89FE-D87B1A80DAF5}&lt;Citation&gt;&lt;Group&gt;&lt;References&gt;&lt;Item&gt;&lt;ID&gt;422&lt;/ID&gt;&lt;UID&gt;{0E0BB418-2A10-4190-A34A-4BBD75AC7999}&lt;/UID&gt;&lt;Title&gt;High-quality HRR ATR system using an improved neural recognition chain&lt;/Title&gt;&lt;Template&gt;Conference Proceedings&lt;/Template&gt;&lt;Star&gt;1&lt;/Star&gt;&lt;Tag&gt;0&lt;/Tag&gt;&lt;Author&gt;I., Vizitiu; F., Popescu; A., Stoica&lt;/Author&gt;&lt;Year&gt;2010&lt;/Year&gt;&lt;Details&gt;&lt;_accessed&gt;62767766&lt;/_accessed&gt;&lt;_created&gt;62752615&lt;/_created&gt;&lt;_date&gt;0010-12-20&lt;/_date&gt;&lt;_date_display&gt;2010.10-12 June 2010&lt;/_date_display&gt;&lt;_doi&gt;10.1109/ICCOMM.2010.5509104&lt;/_doi&gt;&lt;_keywords&gt;feature extraction; genetic algorithms; radar imaging; radial basis function networks; high-quality HRR ATR system; neural recognition chain; high-resolution radar imagery; information flow; artificial neural networks; feature extraction; genetic optimized RBF network architecture; HRR image database; Radar imaging; Image databases; Image recognition; Artificial neural networks; Feature extraction; Genetic algorithms; Radar scattering; Equations; Military communication; Optimization methods; ATR systems; HRR imagery; RBF neural networks; genetic algorithms&lt;/_keywords&gt;&lt;_modified&gt;62770319&lt;/_modified&gt;&lt;_pages&gt;217-220&lt;/_pages&gt;&lt;_secondary_title&gt;2010 8th International Conference on Communications&lt;/_secondary_title&gt;&lt;_short_title&gt;2010 8th International Conference on Communications&lt;/_short_title&gt;&lt;/Details&gt;&lt;Extra&gt;&lt;DBUID&gt;{F96A950B-833F-4880-A151-76DA2D6A2879}&lt;/DBUID&gt;&lt;/Extra&gt;&lt;/Item&gt;&lt;/References&gt;&lt;/Group&gt;&lt;/Citation&gt;_x000a_"/>
    <w:docVar w:name="NE.Ref{E4C9C2F0-C84C-4195-BE7E-C165D9B7DF09}" w:val=" ADDIN NE.Ref.{E4C9C2F0-C84C-4195-BE7E-C165D9B7DF09}&lt;Citation&gt;&lt;Group&gt;&lt;References&gt;&lt;Item&gt;&lt;ID&gt;410&lt;/ID&gt;&lt;UID&gt;{8ABDFAEA-5175-4DA6-A797-F8AC0E10F6DC}&lt;/UID&gt;&lt;Title&gt;超高分辨率超宽带SAR成像技术研究&lt;/Title&gt;&lt;Template&gt;Thesis&lt;/Template&gt;&lt;Star&gt;1&lt;/Star&gt;&lt;Tag&gt;0&lt;/Tag&gt;&lt;Author&gt;杨辉&lt;/Author&gt;&lt;Year&gt;2009&lt;/Year&gt;&lt;Details&gt;&lt;_created&gt;62752597&lt;/_created&gt;&lt;_modified&gt;62770319&lt;/_modified&gt;&lt;_publisher&gt;国防科学技术大学&lt;/_publisher&gt;&lt;_translated_author&gt;Yang, Hui&lt;/_translated_author&gt;&lt;/Details&gt;&lt;Extra&gt;&lt;DBUID&gt;{F96A950B-833F-4880-A151-76DA2D6A2879}&lt;/DBUID&gt;&lt;/Extra&gt;&lt;/Item&gt;&lt;/References&gt;&lt;/Group&gt;&lt;/Citation&gt;_x000a_"/>
    <w:docVar w:name="NE.Ref{E68CCE8A-E97B-4B6D-AFB1-7029A602DC7F}" w:val=" ADDIN NE.Ref.{E68CCE8A-E97B-4B6D-AFB1-7029A602DC7F}&lt;Citation&gt;&lt;Group&gt;&lt;References&gt;&lt;Item&gt;&lt;ID&gt;450&lt;/ID&gt;&lt;UID&gt;{D30C126C-5347-45AB-B261-E6B25BFE53F8}&lt;/UID&gt;&lt;Title&gt;DSSD : Deconvolutional Single Shot Detector&lt;/Title&gt;&lt;Template&gt;Journal Article&lt;/Template&gt;&lt;Star&gt;1&lt;/Star&gt;&lt;Tag&gt;0&lt;/Tag&gt;&lt;Author&gt;Fu, Cheng Yang; Liu, Wei; Ranga, Ananth; Tyagi, Ambrish; Berg, Alexander C&lt;/Author&gt;&lt;Year&gt;2017&lt;/Year&gt;&lt;Details&gt;&lt;_created&gt;62770290&lt;/_created&gt;&lt;_date&gt;2017-01-01&lt;/_date&gt;&lt;_date_display&gt;2017&lt;/_date_display&gt;&lt;_modified&gt;62770319&lt;/_modified&gt;&lt;/Details&gt;&lt;Extra&gt;&lt;DBUID&gt;{F96A950B-833F-4880-A151-76DA2D6A2879}&lt;/DBUID&gt;&lt;/Extra&gt;&lt;/Item&gt;&lt;/References&gt;&lt;/Group&gt;&lt;Group&gt;&lt;References&gt;&lt;Item&gt;&lt;ID&gt;460&lt;/ID&gt;&lt;UID&gt;{3BA5174C-52EA-404A-BD8D-CDB7B7F0EFD0}&lt;/UID&gt;&lt;Title&gt;SSD: Single shot multibox detector&lt;/Title&gt;&lt;Template&gt;Conference Proceedings&lt;/Template&gt;&lt;Star&gt;1&lt;/Star&gt;&lt;Tag&gt;0&lt;/Tag&gt;&lt;Author&gt;Liu, Wei; Anguelov, Dragomir; Erhan, Dumitru; Szegedy, Christian; Reed, Scott; Fu, Cheng-Yang; Berg, Alexander C&lt;/Author&gt;&lt;Year&gt;2016&lt;/Year&gt;&lt;Details&gt;&lt;_author_adr&gt;UNC Chapel Hill, Chapel Hill, United StatesZoox Inc., Palo Alto, United StatesGoogle Inc., Mountain View, United StatesUniversity of Michigan, Ann-Arbor, United States&lt;/_author_adr&gt;&lt;_created&gt;62770305&lt;/_created&gt;&lt;_date&gt;2016-01-01&lt;/_date&gt;&lt;_date_display&gt;2016&lt;/_date_display&gt;&lt;_doi&gt;10.1007/978-3-319-46448-0_2&lt;/_doi&gt;&lt;_isbn&gt;03029743&lt;/_isbn&gt;&lt;_keywords&gt;Object detection; Aspect ratio; Computer vision; Deep neural networks; Neural networks; Object recognition&lt;/_keywords&gt;&lt;_modified&gt;62770319&lt;/_modified&gt;&lt;_pages&gt;21-37&lt;/_pages&gt;&lt;_place_published&gt;Amsterdam, Netherlands&lt;/_place_published&gt;&lt;_publisher&gt;Springer Verlag&lt;/_publisher&gt;&lt;_tertiary_title&gt;Lecture Notes in Computer Science (including subseries Lecture Notes in Artificial Intelligence and Lecture Notes in Bioinformatics)&lt;/_tertiary_title&gt;&lt;_url&gt;http://dx.doi.org/10.1007/978-3-319-46448-0_2&lt;/_url&gt;&lt;_volume&gt;9905 LNCS&lt;/_volume&gt;&lt;/Details&gt;&lt;Extra&gt;&lt;DBUID&gt;{F96A950B-833F-4880-A151-76DA2D6A2879}&lt;/DBUID&gt;&lt;/Extra&gt;&lt;/Item&gt;&lt;/References&gt;&lt;/Group&gt;&lt;Group&gt;&lt;References&gt;&lt;Item&gt;&lt;ID&gt;459&lt;/ID&gt;&lt;UID&gt;{29605EF1-AA7B-4C70-9B93-2CE03A91944F}&lt;/UID&gt;&lt;Title&gt;YOLO9000: Better, faster, stronger&lt;/Title&gt;&lt;Template&gt;Conference Proceedings&lt;/Template&gt;&lt;Star&gt;1&lt;/Star&gt;&lt;Tag&gt;0&lt;/Tag&gt;&lt;Author&gt;Redmon, Joseph; Farhadi, Ali&lt;/Author&gt;&lt;Year&gt;2017&lt;/Year&gt;&lt;Details&gt;&lt;_author_adr&gt;University of Washington, United StatesAllen Institute for AI, United StatesXNOR.ai, United States&lt;/_author_adr&gt;&lt;_created&gt;62770305&lt;/_created&gt;&lt;_date&gt;2017-01-01&lt;/_date&gt;&lt;_date_display&gt;2017&lt;/_date_display&gt;&lt;_doi&gt;10.1109/CVPR.2017.690&lt;/_doi&gt;&lt;_keywords&gt;Object detection; Classification (of information); Computer vision; Object recognition&lt;/_keywords&gt;&lt;_modified&gt;62770319&lt;/_modified&gt;&lt;_pages&gt;6517-6525&lt;/_pages&gt;&lt;_place_published&gt;Honolulu, HI, United states&lt;/_place_published&gt;&lt;_publisher&gt;Institute of Electrical and Electronics Engineers Inc.&lt;/_publisher&gt;&lt;_tertiary_title&gt;Proceedings - 30th IEEE Conference on Computer Vision and Pattern Recognition, CVPR 2017&lt;/_tertiary_title&gt;&lt;_url&gt;http://dx.doi.org/10.1109/CVPR.2017.690&lt;/_url&gt;&lt;_volume&gt;2017-January&lt;/_volume&gt;&lt;/Details&gt;&lt;Extra&gt;&lt;DBUID&gt;{F96A950B-833F-4880-A151-76DA2D6A2879}&lt;/DBUID&gt;&lt;/Extra&gt;&lt;/Item&gt;&lt;/References&gt;&lt;/Group&gt;&lt;Group&gt;&lt;References&gt;&lt;Item&gt;&lt;ID&gt;455&lt;/ID&gt;&lt;UID&gt;{5A5500F2-9BE0-4FA2-8ECF-0BA6158B7B31}&lt;/UID&gt;&lt;Title&gt;YOLOv3: An Incremental Improvement&lt;/Title&gt;&lt;Template&gt;Journal Article&lt;/Template&gt;&lt;Star&gt;1&lt;/Star&gt;&lt;Tag&gt;0&lt;/Tag&gt;&lt;Author&gt;Redmon, Joseph; Farhadi, Ali&lt;/Author&gt;&lt;Year&gt;2018&lt;/Year&gt;&lt;Details&gt;&lt;_created&gt;62770300&lt;/_created&gt;&lt;_date&gt;2018-01-01&lt;/_date&gt;&lt;_date_display&gt;2018&lt;/_date_display&gt;&lt;_modified&gt;62770319&lt;/_modified&gt;&lt;/Details&gt;&lt;Extra&gt;&lt;DBUID&gt;{F96A950B-833F-4880-A151-76DA2D6A2879}&lt;/DBUID&gt;&lt;/Extra&gt;&lt;/Item&gt;&lt;/References&gt;&lt;/Group&gt;&lt;Group&gt;&lt;References&gt;&lt;Item&gt;&lt;ID&gt;458&lt;/ID&gt;&lt;UID&gt;{EDA65D4B-CC22-4FD6-92FD-9C7BEA5794C3}&lt;/UID&gt;&lt;Title&gt;You only look once: Unified, real-time object detection&lt;/Title&gt;&lt;Template&gt;Conference Proceedings&lt;/Template&gt;&lt;Star&gt;0&lt;/Star&gt;&lt;Tag&gt;0&lt;/Tag&gt;&lt;Author&gt;Redmon, Joseph; Divvala, Santosh; Girshick, Ross; Farhadi, Ali&lt;/Author&gt;&lt;Year&gt;2016&lt;/Year&gt;&lt;Details&gt;&lt;_author_adr&gt;University of Washington, United StatesAllen Institute for AI, United StatesFacebook AI Research, United States&lt;/_author_adr&gt;&lt;_created&gt;62770305&lt;/_created&gt;&lt;_date&gt;2016-01-01&lt;/_date&gt;&lt;_date_display&gt;2016&lt;/_date_display&gt;&lt;_doi&gt;10.1109/CVPR.2016.91&lt;/_doi&gt;&lt;_isbn&gt;10636919&lt;/_isbn&gt;&lt;_keywords&gt;Object detection; Computer vision; Object recognition&lt;/_keywords&gt;&lt;_modified&gt;62770311&lt;/_modified&gt;&lt;_pages&gt;779-788&lt;/_pages&gt;&lt;_place_published&gt;Las Vegas, NV, United states&lt;/_place_published&gt;&lt;_publisher&gt;IEEE Computer Society&lt;/_publisher&gt;&lt;_tertiary_title&gt;Proceedings of the IEEE Computer Society Conference on Computer Vision and Pattern Recognition&lt;/_tertiary_title&gt;&lt;_url&gt;http://dx.doi.org/10.1109/CVPR.2016.91&lt;/_url&gt;&lt;_volume&gt;2016-December&lt;/_volume&gt;&lt;/Details&gt;&lt;Extra&gt;&lt;DBUID&gt;{F96A950B-833F-4880-A151-76DA2D6A2879}&lt;/DBUID&gt;&lt;/Extra&gt;&lt;/Item&gt;&lt;/References&gt;&lt;/Group&gt;&lt;/Citation&gt;_x000a_"/>
    <w:docVar w:name="NE.Ref{E8D4A0CD-0346-4C0B-BD60-46CE8249EDF2}" w:val=" ADDIN NE.Ref.{E8D4A0CD-0346-4C0B-BD60-46CE8249EDF2}&lt;Citation&gt;&lt;Group&gt;&lt;References&gt;&lt;Item&gt;&lt;ID&gt;430&lt;/ID&gt;&lt;UID&gt;{C72DC7D0-810B-451E-BC28-F6BA50A5B6F7}&lt;/UID&gt;&lt;Title&gt;Detection and classification of lung abnormalities by use of convolutional neural network (CNN) and regions with CNN features (R-CNN)&lt;/Title&gt;&lt;Template&gt;Conference Proceedings&lt;/Template&gt;&lt;Star&gt;1&lt;/Star&gt;&lt;Tag&gt;0&lt;/Tag&gt;&lt;Author&gt;S., Kido; Y., Hirano; N., Hashimoto&lt;/Author&gt;&lt;Year&gt;2018&lt;/Year&gt;&lt;Details&gt;&lt;_accessed&gt;62767776&lt;/_accessed&gt;&lt;_created&gt;62752625&lt;/_created&gt;&lt;_date&gt;0007-09-20&lt;/_date&gt;&lt;_date_display&gt;2018.7-9 Jan. 2018&lt;/_date_display&gt;&lt;_doi&gt;10.1109/IWAIT.2018.8369798&lt;/_doi&gt;&lt;_keywords&gt;cancer; computerised tomography; feature extraction; image classification; lung; medical image processing; neural nets; convolutional neural network; image-feature extractor; lung abnormalities; lung nodules; diffuse lung diseases; R-CNN; image-based computer-aided diagnosis algorithm; image-based CADx; regions-with-CNN-features; Lung; Feature extraction; Cancer; Training; Convolutional neural networks; Lesions; computer-aided diagnosis (CAD); deep learning; convolutional neural network (CNN); regions with CNN features (R-CNN)&lt;/_keywords&gt;&lt;_modified&gt;62770319&lt;/_modified&gt;&lt;_pages&gt;1-4&lt;/_pages&gt;&lt;_secondary_title&gt;2018 International Workshop on Advanced Image Technology (IWAIT)&lt;/_secondary_title&gt;&lt;_short_title&gt;2018 International Workshop on Advanced Image Technology (IWAIT)&lt;/_short_title&gt;&lt;/Details&gt;&lt;Extra&gt;&lt;DBUID&gt;{F96A950B-833F-4880-A151-76DA2D6A2879}&lt;/DBUID&gt;&lt;/Extra&gt;&lt;/Item&gt;&lt;/References&gt;&lt;/Group&gt;&lt;/Citation&gt;_x000a_"/>
    <w:docVar w:name="NE.Ref{ECCD48ED-3870-4B7F-BD13-D4F18C90D87B}" w:val=" ADDIN NE.Ref.{ECCD48ED-3870-4B7F-BD13-D4F18C90D87B}&lt;Citation&gt;&lt;Group&gt;&lt;References&gt;&lt;Item&gt;&lt;ID&gt;397&lt;/ID&gt;&lt;UID&gt;{59788369-A701-42E4-AC7D-67F230B8E29F}&lt;/UID&gt;&lt;Title&gt;高分三号卫星&lt;/Title&gt;&lt;Template&gt;Journal Article&lt;/Template&gt;&lt;Star&gt;1&lt;/Star&gt;&lt;Tag&gt;0&lt;/Tag&gt;&lt;Author/&gt;&lt;Year&gt;2016&lt;/Year&gt;&lt;Details&gt;&lt;_collection_scope&gt;CSCD;PKU&lt;/_collection_scope&gt;&lt;_created&gt;62752549&lt;/_created&gt;&lt;_issue&gt;05&lt;/_issue&gt;&lt;_journal&gt;航天器工程&lt;/_journal&gt;&lt;_modified&gt;62770319&lt;/_modified&gt;&lt;_pages&gt;2-6&lt;/_pages&gt;&lt;/Details&gt;&lt;Extra&gt;&lt;DBUID&gt;{F96A950B-833F-4880-A151-76DA2D6A2879}&lt;/DBUID&gt;&lt;/Extra&gt;&lt;/Item&gt;&lt;/References&gt;&lt;/Group&gt;&lt;/Citation&gt;_x000a_"/>
    <w:docVar w:name="NE.Ref{F625B917-F6AD-4A0B-AD0A-2B6C545BE7DD}" w:val=" ADDIN NE.Ref.{F625B917-F6AD-4A0B-AD0A-2B6C545BE7DD}&lt;Citation&gt;&lt;Group&gt;&lt;References&gt;&lt;Item&gt;&lt;ID&gt;411&lt;/ID&gt;&lt;UID&gt;{FFA08A7F-CD40-47F9-9E74-37B6CE5C07DE}&lt;/UID&gt;&lt;Title&gt;SAR图像几何特征的仿真&lt;/Title&gt;&lt;Template&gt;Journal Article&lt;/Template&gt;&lt;Star&gt;1&lt;/Star&gt;&lt;Tag&gt;0&lt;/Tag&gt;&lt;Author&gt;孙尽尧; 孙洪&lt;/Author&gt;&lt;Year&gt;2004&lt;/Year&gt;&lt;Details&gt;&lt;_collection_scope&gt;CSCD;PKU&lt;/_collection_scope&gt;&lt;_created&gt;62752597&lt;/_created&gt;&lt;_issue&gt;10&lt;/_issue&gt;&lt;_journal&gt;系统仿真学报&lt;/_journal&gt;&lt;_modified&gt;62770319&lt;/_modified&gt;&lt;_pages&gt;2313-2316&lt;/_pages&gt;&lt;_volume&gt;16&lt;/_volume&gt;&lt;_translated_author&gt;Sun, Jinyao;Sun, Hong&lt;/_translated_author&gt;&lt;/Details&gt;&lt;Extra&gt;&lt;DBUID&gt;{F96A950B-833F-4880-A151-76DA2D6A2879}&lt;/DBUID&gt;&lt;/Extra&gt;&lt;/Item&gt;&lt;/References&gt;&lt;/Group&gt;&lt;/Citation&gt;_x000a_"/>
    <w:docVar w:name="NE.Ref{F8EDB7BB-7863-4986-B5E9-D1FDB04C16A4}" w:val=" ADDIN NE.Ref.{F8EDB7BB-7863-4986-B5E9-D1FDB04C16A4}&lt;Citation&gt;&lt;Group&gt;&lt;References&gt;&lt;Item&gt;&lt;ID&gt;437&lt;/ID&gt;&lt;UID&gt;{8AE384D1-7A4C-4363-922D-E12F303B888B}&lt;/UID&gt;&lt;Title&gt;Large-scale learning with AdaGrad on Spark&lt;/Title&gt;&lt;Template&gt;Conference Proceedings&lt;/Template&gt;&lt;Star&gt;1&lt;/Star&gt;&lt;Tag&gt;0&lt;/Tag&gt;&lt;Author&gt;A., T Hadgu; A., Nigam; E., Diaz-Aviles&lt;/Author&gt;&lt;Year&gt;2015&lt;/Year&gt;&lt;Details&gt;&lt;_accessed&gt;62767770&lt;/_accessed&gt;&lt;_created&gt;62752632&lt;/_created&gt;&lt;_date&gt;0029-01-20&lt;/_date&gt;&lt;_date_display&gt;2015.29 Oct.-1 Nov. 2015&lt;/_date_display&gt;&lt;_doi&gt;10.1109/BigData.2015.7364091&lt;/_doi&gt;&lt;_keywords&gt;convex programming; data handling; fault tolerant computing; geometry; gradient methods; learning (artificial intelligence); parallel processing; stochastic programming; user interfaces; large-scale learning; AdaGrad; stochastic gradient descent; SGD; online learning algorithm; convex functions; stochastic optimization; geometry; Apache Spark; cluster computing engine; fault tolerance properties; Hadoop; disk-based MapReduce paradigm; user programs; machine learning library; MLlib; Sparks; Aggregates; Support vector machines; Standards; Training; History; Stochastic processes; Distributed machine learning; Adaptive gradient; Spark&lt;/_keywords&gt;&lt;_modified&gt;62770319&lt;/_modified&gt;&lt;_pages&gt;2828-2830&lt;/_pages&gt;&lt;_secondary_title&gt;2015 IEEE International Conference on Big Data (Big Data)&lt;/_secondary_title&gt;&lt;_short_title&gt;2015 IEEE International Conference on Big Data (Big Data)&lt;/_short_title&gt;&lt;/Details&gt;&lt;Extra&gt;&lt;DBUID&gt;{F96A950B-833F-4880-A151-76DA2D6A2879}&lt;/DBUID&gt;&lt;/Extra&gt;&lt;/Item&gt;&lt;/References&gt;&lt;/Group&gt;&lt;/Citation&gt;_x000a_"/>
    <w:docVar w:name="ne_docsoft" w:val="MSWord"/>
    <w:docVar w:name="ne_docversion" w:val="NoteExpress 2.0"/>
    <w:docVar w:name="ne_stylename" w:val="中华人民共和国国家标准_GBT_7714-2005"/>
  </w:docVars>
  <w:rsids>
    <w:rsidRoot w:val="00581C04"/>
    <w:rsid w:val="00000E46"/>
    <w:rsid w:val="000010CB"/>
    <w:rsid w:val="000024D8"/>
    <w:rsid w:val="0000275A"/>
    <w:rsid w:val="00002849"/>
    <w:rsid w:val="00002AA9"/>
    <w:rsid w:val="000033C8"/>
    <w:rsid w:val="00003EF5"/>
    <w:rsid w:val="00004216"/>
    <w:rsid w:val="00004464"/>
    <w:rsid w:val="0000523C"/>
    <w:rsid w:val="0000577E"/>
    <w:rsid w:val="00005C34"/>
    <w:rsid w:val="00006EC4"/>
    <w:rsid w:val="00007BF4"/>
    <w:rsid w:val="00010B9D"/>
    <w:rsid w:val="0001101F"/>
    <w:rsid w:val="00012414"/>
    <w:rsid w:val="0001329C"/>
    <w:rsid w:val="00013C87"/>
    <w:rsid w:val="00014413"/>
    <w:rsid w:val="00014B40"/>
    <w:rsid w:val="000154B5"/>
    <w:rsid w:val="00015875"/>
    <w:rsid w:val="00015A94"/>
    <w:rsid w:val="00015B38"/>
    <w:rsid w:val="000171F8"/>
    <w:rsid w:val="00022DFE"/>
    <w:rsid w:val="0002300F"/>
    <w:rsid w:val="00024D70"/>
    <w:rsid w:val="00026332"/>
    <w:rsid w:val="00026BC2"/>
    <w:rsid w:val="00027D7E"/>
    <w:rsid w:val="000310CE"/>
    <w:rsid w:val="00033CD8"/>
    <w:rsid w:val="0003510D"/>
    <w:rsid w:val="0003535D"/>
    <w:rsid w:val="00036273"/>
    <w:rsid w:val="00036892"/>
    <w:rsid w:val="00036926"/>
    <w:rsid w:val="00036ADB"/>
    <w:rsid w:val="00042504"/>
    <w:rsid w:val="00044188"/>
    <w:rsid w:val="00044421"/>
    <w:rsid w:val="000444B7"/>
    <w:rsid w:val="00045A37"/>
    <w:rsid w:val="00045A94"/>
    <w:rsid w:val="00045FE5"/>
    <w:rsid w:val="000473AB"/>
    <w:rsid w:val="000476E9"/>
    <w:rsid w:val="00047EE2"/>
    <w:rsid w:val="00047F20"/>
    <w:rsid w:val="00050152"/>
    <w:rsid w:val="00052A8F"/>
    <w:rsid w:val="00052CAC"/>
    <w:rsid w:val="00054D2F"/>
    <w:rsid w:val="0006132A"/>
    <w:rsid w:val="000629E7"/>
    <w:rsid w:val="00064B50"/>
    <w:rsid w:val="00065ADD"/>
    <w:rsid w:val="00067E99"/>
    <w:rsid w:val="0007046D"/>
    <w:rsid w:val="00071856"/>
    <w:rsid w:val="00071E0D"/>
    <w:rsid w:val="00075228"/>
    <w:rsid w:val="00075892"/>
    <w:rsid w:val="0007676B"/>
    <w:rsid w:val="000767B6"/>
    <w:rsid w:val="0007796D"/>
    <w:rsid w:val="000806FD"/>
    <w:rsid w:val="00081AE4"/>
    <w:rsid w:val="000820F0"/>
    <w:rsid w:val="00083AA2"/>
    <w:rsid w:val="00083CB1"/>
    <w:rsid w:val="00084CF5"/>
    <w:rsid w:val="00085A5F"/>
    <w:rsid w:val="00086F32"/>
    <w:rsid w:val="00087007"/>
    <w:rsid w:val="0009046E"/>
    <w:rsid w:val="0009094A"/>
    <w:rsid w:val="00090A0A"/>
    <w:rsid w:val="00090DBF"/>
    <w:rsid w:val="0009109A"/>
    <w:rsid w:val="000914FC"/>
    <w:rsid w:val="000922ED"/>
    <w:rsid w:val="0009255F"/>
    <w:rsid w:val="00093488"/>
    <w:rsid w:val="00093675"/>
    <w:rsid w:val="000939FE"/>
    <w:rsid w:val="00096249"/>
    <w:rsid w:val="00096490"/>
    <w:rsid w:val="000964E6"/>
    <w:rsid w:val="0009703A"/>
    <w:rsid w:val="0009722A"/>
    <w:rsid w:val="0009734A"/>
    <w:rsid w:val="000A0088"/>
    <w:rsid w:val="000A0788"/>
    <w:rsid w:val="000A2AAA"/>
    <w:rsid w:val="000A3440"/>
    <w:rsid w:val="000A3621"/>
    <w:rsid w:val="000A46EB"/>
    <w:rsid w:val="000A4723"/>
    <w:rsid w:val="000A5151"/>
    <w:rsid w:val="000A5F37"/>
    <w:rsid w:val="000A6017"/>
    <w:rsid w:val="000A7B0C"/>
    <w:rsid w:val="000B0762"/>
    <w:rsid w:val="000B09C6"/>
    <w:rsid w:val="000B09D9"/>
    <w:rsid w:val="000B2368"/>
    <w:rsid w:val="000B24AE"/>
    <w:rsid w:val="000B2680"/>
    <w:rsid w:val="000B2E9F"/>
    <w:rsid w:val="000B310A"/>
    <w:rsid w:val="000B345E"/>
    <w:rsid w:val="000B3A2F"/>
    <w:rsid w:val="000B5D72"/>
    <w:rsid w:val="000B6B81"/>
    <w:rsid w:val="000B78C1"/>
    <w:rsid w:val="000C1771"/>
    <w:rsid w:val="000C2D11"/>
    <w:rsid w:val="000C3D5B"/>
    <w:rsid w:val="000C4174"/>
    <w:rsid w:val="000C4B28"/>
    <w:rsid w:val="000C4E41"/>
    <w:rsid w:val="000C5143"/>
    <w:rsid w:val="000C534F"/>
    <w:rsid w:val="000C6807"/>
    <w:rsid w:val="000C6A10"/>
    <w:rsid w:val="000C731C"/>
    <w:rsid w:val="000C7A95"/>
    <w:rsid w:val="000D1EE2"/>
    <w:rsid w:val="000D2074"/>
    <w:rsid w:val="000D3027"/>
    <w:rsid w:val="000D39D2"/>
    <w:rsid w:val="000D6689"/>
    <w:rsid w:val="000E0B5A"/>
    <w:rsid w:val="000E175E"/>
    <w:rsid w:val="000E18AB"/>
    <w:rsid w:val="000E3B56"/>
    <w:rsid w:val="000E3DB8"/>
    <w:rsid w:val="000E4189"/>
    <w:rsid w:val="000E4488"/>
    <w:rsid w:val="000E4917"/>
    <w:rsid w:val="000E4BC9"/>
    <w:rsid w:val="000E7F5D"/>
    <w:rsid w:val="000F14AA"/>
    <w:rsid w:val="000F2E35"/>
    <w:rsid w:val="000F38A1"/>
    <w:rsid w:val="000F4E52"/>
    <w:rsid w:val="000F5DFB"/>
    <w:rsid w:val="000F5FC8"/>
    <w:rsid w:val="000F60EF"/>
    <w:rsid w:val="001020AE"/>
    <w:rsid w:val="00102A00"/>
    <w:rsid w:val="001050F8"/>
    <w:rsid w:val="001056FC"/>
    <w:rsid w:val="00106346"/>
    <w:rsid w:val="00107C6D"/>
    <w:rsid w:val="00110605"/>
    <w:rsid w:val="00110E60"/>
    <w:rsid w:val="00112F4B"/>
    <w:rsid w:val="00113240"/>
    <w:rsid w:val="00114E1C"/>
    <w:rsid w:val="001168CC"/>
    <w:rsid w:val="001173BF"/>
    <w:rsid w:val="001208AB"/>
    <w:rsid w:val="001217D2"/>
    <w:rsid w:val="00122413"/>
    <w:rsid w:val="0012399E"/>
    <w:rsid w:val="00123FCC"/>
    <w:rsid w:val="0012491D"/>
    <w:rsid w:val="00124942"/>
    <w:rsid w:val="00124DFB"/>
    <w:rsid w:val="001260C8"/>
    <w:rsid w:val="001263EB"/>
    <w:rsid w:val="00127CAD"/>
    <w:rsid w:val="001330C5"/>
    <w:rsid w:val="00133629"/>
    <w:rsid w:val="001352EB"/>
    <w:rsid w:val="00135DA3"/>
    <w:rsid w:val="00136083"/>
    <w:rsid w:val="00136E30"/>
    <w:rsid w:val="00137442"/>
    <w:rsid w:val="00137704"/>
    <w:rsid w:val="001378E5"/>
    <w:rsid w:val="00140178"/>
    <w:rsid w:val="00140988"/>
    <w:rsid w:val="0014423E"/>
    <w:rsid w:val="0014479D"/>
    <w:rsid w:val="00144DBA"/>
    <w:rsid w:val="0014605D"/>
    <w:rsid w:val="0014769B"/>
    <w:rsid w:val="00150383"/>
    <w:rsid w:val="001504D5"/>
    <w:rsid w:val="00150B43"/>
    <w:rsid w:val="00150E2C"/>
    <w:rsid w:val="0015116E"/>
    <w:rsid w:val="001512AD"/>
    <w:rsid w:val="00154F5D"/>
    <w:rsid w:val="00155A50"/>
    <w:rsid w:val="00157432"/>
    <w:rsid w:val="001611C0"/>
    <w:rsid w:val="00162336"/>
    <w:rsid w:val="00162EC3"/>
    <w:rsid w:val="00163304"/>
    <w:rsid w:val="0016484C"/>
    <w:rsid w:val="00166D7A"/>
    <w:rsid w:val="0017401D"/>
    <w:rsid w:val="00175502"/>
    <w:rsid w:val="0017680F"/>
    <w:rsid w:val="00180383"/>
    <w:rsid w:val="00180953"/>
    <w:rsid w:val="001812F7"/>
    <w:rsid w:val="0018249A"/>
    <w:rsid w:val="00182834"/>
    <w:rsid w:val="0018304E"/>
    <w:rsid w:val="00183474"/>
    <w:rsid w:val="0018432F"/>
    <w:rsid w:val="001853DD"/>
    <w:rsid w:val="00185AC7"/>
    <w:rsid w:val="00185D33"/>
    <w:rsid w:val="001869F5"/>
    <w:rsid w:val="00186CD5"/>
    <w:rsid w:val="00186D32"/>
    <w:rsid w:val="00187001"/>
    <w:rsid w:val="001871D0"/>
    <w:rsid w:val="001902B3"/>
    <w:rsid w:val="001906C8"/>
    <w:rsid w:val="00190DB2"/>
    <w:rsid w:val="0019109A"/>
    <w:rsid w:val="00191362"/>
    <w:rsid w:val="00192299"/>
    <w:rsid w:val="0019258D"/>
    <w:rsid w:val="00193915"/>
    <w:rsid w:val="00195635"/>
    <w:rsid w:val="0019598F"/>
    <w:rsid w:val="00197298"/>
    <w:rsid w:val="001A1123"/>
    <w:rsid w:val="001A1FE0"/>
    <w:rsid w:val="001A2715"/>
    <w:rsid w:val="001A281E"/>
    <w:rsid w:val="001A2F7E"/>
    <w:rsid w:val="001A3BD5"/>
    <w:rsid w:val="001A41E5"/>
    <w:rsid w:val="001A4724"/>
    <w:rsid w:val="001A55AB"/>
    <w:rsid w:val="001A65D0"/>
    <w:rsid w:val="001A7A9F"/>
    <w:rsid w:val="001B024C"/>
    <w:rsid w:val="001B1999"/>
    <w:rsid w:val="001B384C"/>
    <w:rsid w:val="001C0E0A"/>
    <w:rsid w:val="001C1497"/>
    <w:rsid w:val="001C2AFB"/>
    <w:rsid w:val="001C3712"/>
    <w:rsid w:val="001C43AE"/>
    <w:rsid w:val="001C4E8D"/>
    <w:rsid w:val="001C5494"/>
    <w:rsid w:val="001C5FB8"/>
    <w:rsid w:val="001D1BCB"/>
    <w:rsid w:val="001D47D1"/>
    <w:rsid w:val="001E13A5"/>
    <w:rsid w:val="001E39F1"/>
    <w:rsid w:val="001E3A2B"/>
    <w:rsid w:val="001E3E79"/>
    <w:rsid w:val="001E4920"/>
    <w:rsid w:val="001E5029"/>
    <w:rsid w:val="001E5100"/>
    <w:rsid w:val="001E5128"/>
    <w:rsid w:val="001E5671"/>
    <w:rsid w:val="001E64B1"/>
    <w:rsid w:val="001E7092"/>
    <w:rsid w:val="001E7309"/>
    <w:rsid w:val="001F051F"/>
    <w:rsid w:val="001F1065"/>
    <w:rsid w:val="001F2A58"/>
    <w:rsid w:val="001F2EC4"/>
    <w:rsid w:val="001F3477"/>
    <w:rsid w:val="001F4936"/>
    <w:rsid w:val="001F7726"/>
    <w:rsid w:val="001F7AE9"/>
    <w:rsid w:val="00200731"/>
    <w:rsid w:val="00200A66"/>
    <w:rsid w:val="00201B68"/>
    <w:rsid w:val="00203A26"/>
    <w:rsid w:val="002049D1"/>
    <w:rsid w:val="00204B79"/>
    <w:rsid w:val="00206F96"/>
    <w:rsid w:val="002077DE"/>
    <w:rsid w:val="00207DD9"/>
    <w:rsid w:val="002100BB"/>
    <w:rsid w:val="002103C9"/>
    <w:rsid w:val="00212503"/>
    <w:rsid w:val="00212C24"/>
    <w:rsid w:val="0021321B"/>
    <w:rsid w:val="00217B02"/>
    <w:rsid w:val="002215F2"/>
    <w:rsid w:val="00221F9F"/>
    <w:rsid w:val="00222A39"/>
    <w:rsid w:val="00222A5B"/>
    <w:rsid w:val="0022374B"/>
    <w:rsid w:val="00223FF8"/>
    <w:rsid w:val="002249ED"/>
    <w:rsid w:val="00225E41"/>
    <w:rsid w:val="00226007"/>
    <w:rsid w:val="002260B1"/>
    <w:rsid w:val="00226D63"/>
    <w:rsid w:val="0022735C"/>
    <w:rsid w:val="00230317"/>
    <w:rsid w:val="002305F9"/>
    <w:rsid w:val="00230B9C"/>
    <w:rsid w:val="00230CD5"/>
    <w:rsid w:val="002329FC"/>
    <w:rsid w:val="00232B2C"/>
    <w:rsid w:val="00233087"/>
    <w:rsid w:val="002331AC"/>
    <w:rsid w:val="002332B8"/>
    <w:rsid w:val="00233D9B"/>
    <w:rsid w:val="002348E3"/>
    <w:rsid w:val="0024182E"/>
    <w:rsid w:val="00242AA2"/>
    <w:rsid w:val="0024427D"/>
    <w:rsid w:val="002442E0"/>
    <w:rsid w:val="002456EB"/>
    <w:rsid w:val="00246539"/>
    <w:rsid w:val="00246632"/>
    <w:rsid w:val="00246666"/>
    <w:rsid w:val="00246842"/>
    <w:rsid w:val="002471CE"/>
    <w:rsid w:val="002472C0"/>
    <w:rsid w:val="002479FB"/>
    <w:rsid w:val="00250E62"/>
    <w:rsid w:val="002511E5"/>
    <w:rsid w:val="002517A3"/>
    <w:rsid w:val="00251A33"/>
    <w:rsid w:val="00251DA1"/>
    <w:rsid w:val="00252356"/>
    <w:rsid w:val="002523E7"/>
    <w:rsid w:val="002524B6"/>
    <w:rsid w:val="00252FA5"/>
    <w:rsid w:val="0025328A"/>
    <w:rsid w:val="00254A65"/>
    <w:rsid w:val="00254E75"/>
    <w:rsid w:val="00255B2B"/>
    <w:rsid w:val="00256B5D"/>
    <w:rsid w:val="002577B5"/>
    <w:rsid w:val="002600E4"/>
    <w:rsid w:val="002602C8"/>
    <w:rsid w:val="002606A9"/>
    <w:rsid w:val="00260AF6"/>
    <w:rsid w:val="00261704"/>
    <w:rsid w:val="00261B8D"/>
    <w:rsid w:val="002624C0"/>
    <w:rsid w:val="00262D5A"/>
    <w:rsid w:val="00263970"/>
    <w:rsid w:val="002639F7"/>
    <w:rsid w:val="002654EE"/>
    <w:rsid w:val="00266C66"/>
    <w:rsid w:val="0027070D"/>
    <w:rsid w:val="00270907"/>
    <w:rsid w:val="0027140F"/>
    <w:rsid w:val="0027189E"/>
    <w:rsid w:val="00272A76"/>
    <w:rsid w:val="002750E9"/>
    <w:rsid w:val="00275F32"/>
    <w:rsid w:val="00276D04"/>
    <w:rsid w:val="00280925"/>
    <w:rsid w:val="002809A2"/>
    <w:rsid w:val="00280BD3"/>
    <w:rsid w:val="00280FA2"/>
    <w:rsid w:val="00282029"/>
    <w:rsid w:val="00283087"/>
    <w:rsid w:val="002837AF"/>
    <w:rsid w:val="00284B51"/>
    <w:rsid w:val="002868D0"/>
    <w:rsid w:val="00287BD6"/>
    <w:rsid w:val="00290AC5"/>
    <w:rsid w:val="00290F7E"/>
    <w:rsid w:val="00291F7A"/>
    <w:rsid w:val="0029357B"/>
    <w:rsid w:val="00294079"/>
    <w:rsid w:val="0029475A"/>
    <w:rsid w:val="00294B98"/>
    <w:rsid w:val="00296C19"/>
    <w:rsid w:val="00296DD4"/>
    <w:rsid w:val="00297196"/>
    <w:rsid w:val="00297D58"/>
    <w:rsid w:val="002A00E3"/>
    <w:rsid w:val="002A0232"/>
    <w:rsid w:val="002A0C62"/>
    <w:rsid w:val="002A230F"/>
    <w:rsid w:val="002A28D7"/>
    <w:rsid w:val="002A2E07"/>
    <w:rsid w:val="002A36FD"/>
    <w:rsid w:val="002A37E6"/>
    <w:rsid w:val="002A429C"/>
    <w:rsid w:val="002A59C2"/>
    <w:rsid w:val="002A6B7F"/>
    <w:rsid w:val="002A7696"/>
    <w:rsid w:val="002B1D0B"/>
    <w:rsid w:val="002B463B"/>
    <w:rsid w:val="002B4ABE"/>
    <w:rsid w:val="002B4CCF"/>
    <w:rsid w:val="002B61C3"/>
    <w:rsid w:val="002B6C2E"/>
    <w:rsid w:val="002B7666"/>
    <w:rsid w:val="002B797E"/>
    <w:rsid w:val="002C0E4F"/>
    <w:rsid w:val="002C29FF"/>
    <w:rsid w:val="002C325F"/>
    <w:rsid w:val="002C3439"/>
    <w:rsid w:val="002C4ED0"/>
    <w:rsid w:val="002C62A0"/>
    <w:rsid w:val="002D14CC"/>
    <w:rsid w:val="002D3049"/>
    <w:rsid w:val="002D327C"/>
    <w:rsid w:val="002D6B15"/>
    <w:rsid w:val="002E0B6A"/>
    <w:rsid w:val="002E3579"/>
    <w:rsid w:val="002E471B"/>
    <w:rsid w:val="002E4C35"/>
    <w:rsid w:val="002E51D4"/>
    <w:rsid w:val="002E53A2"/>
    <w:rsid w:val="002E669F"/>
    <w:rsid w:val="002E762C"/>
    <w:rsid w:val="002F0107"/>
    <w:rsid w:val="002F07C3"/>
    <w:rsid w:val="002F28A2"/>
    <w:rsid w:val="002F44E5"/>
    <w:rsid w:val="002F4B87"/>
    <w:rsid w:val="002F5933"/>
    <w:rsid w:val="002F6225"/>
    <w:rsid w:val="002F668D"/>
    <w:rsid w:val="002F75E0"/>
    <w:rsid w:val="00300DC2"/>
    <w:rsid w:val="00301287"/>
    <w:rsid w:val="00301350"/>
    <w:rsid w:val="00301962"/>
    <w:rsid w:val="00302072"/>
    <w:rsid w:val="003029E5"/>
    <w:rsid w:val="003032EB"/>
    <w:rsid w:val="00303669"/>
    <w:rsid w:val="003042AE"/>
    <w:rsid w:val="0030613D"/>
    <w:rsid w:val="0030704D"/>
    <w:rsid w:val="00307308"/>
    <w:rsid w:val="0031268C"/>
    <w:rsid w:val="00312E6C"/>
    <w:rsid w:val="00314840"/>
    <w:rsid w:val="00316D8B"/>
    <w:rsid w:val="003175ED"/>
    <w:rsid w:val="00320513"/>
    <w:rsid w:val="003217E4"/>
    <w:rsid w:val="00323489"/>
    <w:rsid w:val="0032429C"/>
    <w:rsid w:val="003245DF"/>
    <w:rsid w:val="00324B69"/>
    <w:rsid w:val="003253D7"/>
    <w:rsid w:val="00325879"/>
    <w:rsid w:val="00326AE8"/>
    <w:rsid w:val="003309B1"/>
    <w:rsid w:val="00331EBC"/>
    <w:rsid w:val="00331F08"/>
    <w:rsid w:val="00332AD9"/>
    <w:rsid w:val="00332C35"/>
    <w:rsid w:val="003331D0"/>
    <w:rsid w:val="0033391E"/>
    <w:rsid w:val="00334DF9"/>
    <w:rsid w:val="0033551E"/>
    <w:rsid w:val="003358E0"/>
    <w:rsid w:val="00337D3D"/>
    <w:rsid w:val="00340443"/>
    <w:rsid w:val="003416E0"/>
    <w:rsid w:val="0034262A"/>
    <w:rsid w:val="00342AE2"/>
    <w:rsid w:val="00343B58"/>
    <w:rsid w:val="00343CBF"/>
    <w:rsid w:val="003460D7"/>
    <w:rsid w:val="00347A46"/>
    <w:rsid w:val="00350221"/>
    <w:rsid w:val="003516D5"/>
    <w:rsid w:val="00352FE5"/>
    <w:rsid w:val="0035309A"/>
    <w:rsid w:val="00353433"/>
    <w:rsid w:val="00353BFE"/>
    <w:rsid w:val="00353CE4"/>
    <w:rsid w:val="00354122"/>
    <w:rsid w:val="0035519A"/>
    <w:rsid w:val="00355558"/>
    <w:rsid w:val="00356CCF"/>
    <w:rsid w:val="003576E6"/>
    <w:rsid w:val="00360C1A"/>
    <w:rsid w:val="00361628"/>
    <w:rsid w:val="00361814"/>
    <w:rsid w:val="003619D2"/>
    <w:rsid w:val="00362C3F"/>
    <w:rsid w:val="00363714"/>
    <w:rsid w:val="00363CBF"/>
    <w:rsid w:val="0036464B"/>
    <w:rsid w:val="00364D30"/>
    <w:rsid w:val="00365AD9"/>
    <w:rsid w:val="003671C6"/>
    <w:rsid w:val="003706F8"/>
    <w:rsid w:val="0037083E"/>
    <w:rsid w:val="00370B92"/>
    <w:rsid w:val="0037150B"/>
    <w:rsid w:val="003724B1"/>
    <w:rsid w:val="003731D6"/>
    <w:rsid w:val="00373C8D"/>
    <w:rsid w:val="00373E34"/>
    <w:rsid w:val="003749FB"/>
    <w:rsid w:val="00374C6F"/>
    <w:rsid w:val="00380471"/>
    <w:rsid w:val="0038082C"/>
    <w:rsid w:val="00380BE0"/>
    <w:rsid w:val="00380E76"/>
    <w:rsid w:val="00380F14"/>
    <w:rsid w:val="003826EF"/>
    <w:rsid w:val="00382B3C"/>
    <w:rsid w:val="00383C93"/>
    <w:rsid w:val="00384185"/>
    <w:rsid w:val="00384844"/>
    <w:rsid w:val="0038535B"/>
    <w:rsid w:val="0038686F"/>
    <w:rsid w:val="003872B3"/>
    <w:rsid w:val="00387CCD"/>
    <w:rsid w:val="00390096"/>
    <w:rsid w:val="00390C5B"/>
    <w:rsid w:val="00394A6E"/>
    <w:rsid w:val="00394ED1"/>
    <w:rsid w:val="003954F3"/>
    <w:rsid w:val="00395A40"/>
    <w:rsid w:val="00397393"/>
    <w:rsid w:val="003977C1"/>
    <w:rsid w:val="003A06BA"/>
    <w:rsid w:val="003A0A8C"/>
    <w:rsid w:val="003A1178"/>
    <w:rsid w:val="003A29DE"/>
    <w:rsid w:val="003A394F"/>
    <w:rsid w:val="003A5177"/>
    <w:rsid w:val="003A703D"/>
    <w:rsid w:val="003A76F8"/>
    <w:rsid w:val="003B3B00"/>
    <w:rsid w:val="003B3B32"/>
    <w:rsid w:val="003B53C2"/>
    <w:rsid w:val="003B5AB9"/>
    <w:rsid w:val="003B62E6"/>
    <w:rsid w:val="003B664D"/>
    <w:rsid w:val="003B6822"/>
    <w:rsid w:val="003B6B21"/>
    <w:rsid w:val="003B70F4"/>
    <w:rsid w:val="003B7D1D"/>
    <w:rsid w:val="003C28B7"/>
    <w:rsid w:val="003C346D"/>
    <w:rsid w:val="003C3F3D"/>
    <w:rsid w:val="003C5EE0"/>
    <w:rsid w:val="003C73A7"/>
    <w:rsid w:val="003C7C08"/>
    <w:rsid w:val="003D02ED"/>
    <w:rsid w:val="003D04E8"/>
    <w:rsid w:val="003D0D63"/>
    <w:rsid w:val="003D1237"/>
    <w:rsid w:val="003D1336"/>
    <w:rsid w:val="003D18BD"/>
    <w:rsid w:val="003D5774"/>
    <w:rsid w:val="003D7E0F"/>
    <w:rsid w:val="003E0012"/>
    <w:rsid w:val="003E212F"/>
    <w:rsid w:val="003E2646"/>
    <w:rsid w:val="003E3923"/>
    <w:rsid w:val="003E3E57"/>
    <w:rsid w:val="003E43D0"/>
    <w:rsid w:val="003E4AB3"/>
    <w:rsid w:val="003E684A"/>
    <w:rsid w:val="003F0E00"/>
    <w:rsid w:val="003F15DA"/>
    <w:rsid w:val="003F21E0"/>
    <w:rsid w:val="003F3249"/>
    <w:rsid w:val="003F780C"/>
    <w:rsid w:val="003F7B25"/>
    <w:rsid w:val="00401035"/>
    <w:rsid w:val="00401934"/>
    <w:rsid w:val="00401983"/>
    <w:rsid w:val="00402F63"/>
    <w:rsid w:val="00403322"/>
    <w:rsid w:val="004043C8"/>
    <w:rsid w:val="00404691"/>
    <w:rsid w:val="00404BF2"/>
    <w:rsid w:val="00406E86"/>
    <w:rsid w:val="00407067"/>
    <w:rsid w:val="004073CD"/>
    <w:rsid w:val="00410594"/>
    <w:rsid w:val="0041065A"/>
    <w:rsid w:val="004108F6"/>
    <w:rsid w:val="0041141F"/>
    <w:rsid w:val="00412E8F"/>
    <w:rsid w:val="00413879"/>
    <w:rsid w:val="0041420E"/>
    <w:rsid w:val="00416E95"/>
    <w:rsid w:val="00416EB0"/>
    <w:rsid w:val="00417271"/>
    <w:rsid w:val="0041733B"/>
    <w:rsid w:val="00417772"/>
    <w:rsid w:val="00425052"/>
    <w:rsid w:val="0042550A"/>
    <w:rsid w:val="00425ECE"/>
    <w:rsid w:val="00426375"/>
    <w:rsid w:val="00426C1B"/>
    <w:rsid w:val="0043063E"/>
    <w:rsid w:val="00431177"/>
    <w:rsid w:val="00431B76"/>
    <w:rsid w:val="004327A6"/>
    <w:rsid w:val="0043316F"/>
    <w:rsid w:val="004334ED"/>
    <w:rsid w:val="00433C1C"/>
    <w:rsid w:val="0043409D"/>
    <w:rsid w:val="00434C80"/>
    <w:rsid w:val="0043504A"/>
    <w:rsid w:val="00435800"/>
    <w:rsid w:val="00436DF4"/>
    <w:rsid w:val="00437070"/>
    <w:rsid w:val="0043732A"/>
    <w:rsid w:val="0043781D"/>
    <w:rsid w:val="004415C2"/>
    <w:rsid w:val="004419C6"/>
    <w:rsid w:val="00442E85"/>
    <w:rsid w:val="00443CDF"/>
    <w:rsid w:val="00445029"/>
    <w:rsid w:val="00445C60"/>
    <w:rsid w:val="00447031"/>
    <w:rsid w:val="0044745B"/>
    <w:rsid w:val="004505AA"/>
    <w:rsid w:val="00451C90"/>
    <w:rsid w:val="0045222E"/>
    <w:rsid w:val="00452665"/>
    <w:rsid w:val="00454B64"/>
    <w:rsid w:val="004555C9"/>
    <w:rsid w:val="00455734"/>
    <w:rsid w:val="004578D8"/>
    <w:rsid w:val="00461FAC"/>
    <w:rsid w:val="00462436"/>
    <w:rsid w:val="00462872"/>
    <w:rsid w:val="00463460"/>
    <w:rsid w:val="0046391F"/>
    <w:rsid w:val="00463933"/>
    <w:rsid w:val="00465377"/>
    <w:rsid w:val="004672B4"/>
    <w:rsid w:val="0047572D"/>
    <w:rsid w:val="00477270"/>
    <w:rsid w:val="00477A14"/>
    <w:rsid w:val="00477AA6"/>
    <w:rsid w:val="00480FB5"/>
    <w:rsid w:val="0048244A"/>
    <w:rsid w:val="004825B5"/>
    <w:rsid w:val="00484038"/>
    <w:rsid w:val="0048434A"/>
    <w:rsid w:val="00484F3B"/>
    <w:rsid w:val="00485A92"/>
    <w:rsid w:val="00486018"/>
    <w:rsid w:val="00486445"/>
    <w:rsid w:val="00486884"/>
    <w:rsid w:val="004869F0"/>
    <w:rsid w:val="00486EA6"/>
    <w:rsid w:val="004871A2"/>
    <w:rsid w:val="004904F5"/>
    <w:rsid w:val="00491CB4"/>
    <w:rsid w:val="00492854"/>
    <w:rsid w:val="00492E8E"/>
    <w:rsid w:val="00494CB7"/>
    <w:rsid w:val="00495DB9"/>
    <w:rsid w:val="00495DBF"/>
    <w:rsid w:val="0049635F"/>
    <w:rsid w:val="004965DE"/>
    <w:rsid w:val="004A0059"/>
    <w:rsid w:val="004A05E9"/>
    <w:rsid w:val="004A102B"/>
    <w:rsid w:val="004A39A6"/>
    <w:rsid w:val="004A612A"/>
    <w:rsid w:val="004B00B7"/>
    <w:rsid w:val="004B04FF"/>
    <w:rsid w:val="004B0DA0"/>
    <w:rsid w:val="004B12CC"/>
    <w:rsid w:val="004B1C83"/>
    <w:rsid w:val="004B21CF"/>
    <w:rsid w:val="004B24B1"/>
    <w:rsid w:val="004B3409"/>
    <w:rsid w:val="004B4DD3"/>
    <w:rsid w:val="004B63AB"/>
    <w:rsid w:val="004B7FEB"/>
    <w:rsid w:val="004C21F4"/>
    <w:rsid w:val="004C3837"/>
    <w:rsid w:val="004C48C8"/>
    <w:rsid w:val="004C4A87"/>
    <w:rsid w:val="004C5FF0"/>
    <w:rsid w:val="004C6425"/>
    <w:rsid w:val="004D00C0"/>
    <w:rsid w:val="004D08E2"/>
    <w:rsid w:val="004D1009"/>
    <w:rsid w:val="004D1F1B"/>
    <w:rsid w:val="004D4840"/>
    <w:rsid w:val="004D50E1"/>
    <w:rsid w:val="004D582F"/>
    <w:rsid w:val="004D5DD1"/>
    <w:rsid w:val="004D689A"/>
    <w:rsid w:val="004D7479"/>
    <w:rsid w:val="004E18CA"/>
    <w:rsid w:val="004E21C8"/>
    <w:rsid w:val="004E26D4"/>
    <w:rsid w:val="004E52B3"/>
    <w:rsid w:val="004E5B3B"/>
    <w:rsid w:val="004E62D4"/>
    <w:rsid w:val="004E6344"/>
    <w:rsid w:val="004E63FD"/>
    <w:rsid w:val="004F0430"/>
    <w:rsid w:val="004F325E"/>
    <w:rsid w:val="004F45F1"/>
    <w:rsid w:val="004F467A"/>
    <w:rsid w:val="004F5229"/>
    <w:rsid w:val="004F6616"/>
    <w:rsid w:val="004F6687"/>
    <w:rsid w:val="004F6F1F"/>
    <w:rsid w:val="004F720A"/>
    <w:rsid w:val="004F775E"/>
    <w:rsid w:val="005002D1"/>
    <w:rsid w:val="00500814"/>
    <w:rsid w:val="0050198C"/>
    <w:rsid w:val="00502F8C"/>
    <w:rsid w:val="0050342D"/>
    <w:rsid w:val="00504EBC"/>
    <w:rsid w:val="00504FCE"/>
    <w:rsid w:val="005059BE"/>
    <w:rsid w:val="005069ED"/>
    <w:rsid w:val="00507330"/>
    <w:rsid w:val="00512EC4"/>
    <w:rsid w:val="0051361F"/>
    <w:rsid w:val="00513FAF"/>
    <w:rsid w:val="005140AF"/>
    <w:rsid w:val="00514F81"/>
    <w:rsid w:val="0051582F"/>
    <w:rsid w:val="00515A7B"/>
    <w:rsid w:val="00515D21"/>
    <w:rsid w:val="005163E2"/>
    <w:rsid w:val="005172B7"/>
    <w:rsid w:val="00517931"/>
    <w:rsid w:val="005217FF"/>
    <w:rsid w:val="00521E41"/>
    <w:rsid w:val="00521E61"/>
    <w:rsid w:val="0052210C"/>
    <w:rsid w:val="005251DF"/>
    <w:rsid w:val="00526939"/>
    <w:rsid w:val="00527C8A"/>
    <w:rsid w:val="00531498"/>
    <w:rsid w:val="00531B88"/>
    <w:rsid w:val="00531C00"/>
    <w:rsid w:val="0053276B"/>
    <w:rsid w:val="005329D6"/>
    <w:rsid w:val="00533252"/>
    <w:rsid w:val="005352D2"/>
    <w:rsid w:val="005363A3"/>
    <w:rsid w:val="005411F2"/>
    <w:rsid w:val="00541B91"/>
    <w:rsid w:val="005432EB"/>
    <w:rsid w:val="0054373D"/>
    <w:rsid w:val="00544C88"/>
    <w:rsid w:val="00544DC8"/>
    <w:rsid w:val="005457C1"/>
    <w:rsid w:val="00546620"/>
    <w:rsid w:val="00547764"/>
    <w:rsid w:val="00547CFA"/>
    <w:rsid w:val="00551072"/>
    <w:rsid w:val="00551A74"/>
    <w:rsid w:val="00553644"/>
    <w:rsid w:val="005538D3"/>
    <w:rsid w:val="0055426A"/>
    <w:rsid w:val="00554558"/>
    <w:rsid w:val="00554E2D"/>
    <w:rsid w:val="00554E97"/>
    <w:rsid w:val="00555823"/>
    <w:rsid w:val="00556D20"/>
    <w:rsid w:val="00556D48"/>
    <w:rsid w:val="00560A38"/>
    <w:rsid w:val="00560B63"/>
    <w:rsid w:val="00560F74"/>
    <w:rsid w:val="00561287"/>
    <w:rsid w:val="005620A2"/>
    <w:rsid w:val="00562D5C"/>
    <w:rsid w:val="00563810"/>
    <w:rsid w:val="00563AB5"/>
    <w:rsid w:val="00563C08"/>
    <w:rsid w:val="00564649"/>
    <w:rsid w:val="00564E14"/>
    <w:rsid w:val="005663D7"/>
    <w:rsid w:val="00566728"/>
    <w:rsid w:val="005667D0"/>
    <w:rsid w:val="00567BAE"/>
    <w:rsid w:val="0057206C"/>
    <w:rsid w:val="00573137"/>
    <w:rsid w:val="005731F8"/>
    <w:rsid w:val="00573FF2"/>
    <w:rsid w:val="00574699"/>
    <w:rsid w:val="0057649F"/>
    <w:rsid w:val="00576617"/>
    <w:rsid w:val="005769B9"/>
    <w:rsid w:val="00576CA7"/>
    <w:rsid w:val="00577B25"/>
    <w:rsid w:val="00577B7F"/>
    <w:rsid w:val="00577C63"/>
    <w:rsid w:val="00580193"/>
    <w:rsid w:val="0058034E"/>
    <w:rsid w:val="00581C04"/>
    <w:rsid w:val="00582037"/>
    <w:rsid w:val="0058237B"/>
    <w:rsid w:val="00583789"/>
    <w:rsid w:val="00583D34"/>
    <w:rsid w:val="0058463F"/>
    <w:rsid w:val="005846E0"/>
    <w:rsid w:val="00584CB5"/>
    <w:rsid w:val="005860B9"/>
    <w:rsid w:val="00587026"/>
    <w:rsid w:val="005871C0"/>
    <w:rsid w:val="00587275"/>
    <w:rsid w:val="005903DC"/>
    <w:rsid w:val="005912C2"/>
    <w:rsid w:val="00591A9C"/>
    <w:rsid w:val="0059220C"/>
    <w:rsid w:val="00592A99"/>
    <w:rsid w:val="00593276"/>
    <w:rsid w:val="00593325"/>
    <w:rsid w:val="005938C1"/>
    <w:rsid w:val="00593C45"/>
    <w:rsid w:val="00593D51"/>
    <w:rsid w:val="00593FB5"/>
    <w:rsid w:val="00594E09"/>
    <w:rsid w:val="00595454"/>
    <w:rsid w:val="00595889"/>
    <w:rsid w:val="00596872"/>
    <w:rsid w:val="00596911"/>
    <w:rsid w:val="00597E53"/>
    <w:rsid w:val="005A0486"/>
    <w:rsid w:val="005A1DB9"/>
    <w:rsid w:val="005A3A97"/>
    <w:rsid w:val="005A5B3E"/>
    <w:rsid w:val="005A77B8"/>
    <w:rsid w:val="005A7859"/>
    <w:rsid w:val="005B021C"/>
    <w:rsid w:val="005B0F85"/>
    <w:rsid w:val="005B0FFA"/>
    <w:rsid w:val="005B1FB6"/>
    <w:rsid w:val="005B3315"/>
    <w:rsid w:val="005B37E3"/>
    <w:rsid w:val="005B47CE"/>
    <w:rsid w:val="005B5C7A"/>
    <w:rsid w:val="005B7946"/>
    <w:rsid w:val="005C0015"/>
    <w:rsid w:val="005C0330"/>
    <w:rsid w:val="005C050E"/>
    <w:rsid w:val="005C1626"/>
    <w:rsid w:val="005C1958"/>
    <w:rsid w:val="005C28BD"/>
    <w:rsid w:val="005C4497"/>
    <w:rsid w:val="005C545E"/>
    <w:rsid w:val="005C5697"/>
    <w:rsid w:val="005C5790"/>
    <w:rsid w:val="005C5D87"/>
    <w:rsid w:val="005C68CF"/>
    <w:rsid w:val="005C6F6D"/>
    <w:rsid w:val="005D0B50"/>
    <w:rsid w:val="005D134E"/>
    <w:rsid w:val="005D1397"/>
    <w:rsid w:val="005D1757"/>
    <w:rsid w:val="005D1CEA"/>
    <w:rsid w:val="005D2066"/>
    <w:rsid w:val="005D341C"/>
    <w:rsid w:val="005D3FDD"/>
    <w:rsid w:val="005D4998"/>
    <w:rsid w:val="005D5F17"/>
    <w:rsid w:val="005D672F"/>
    <w:rsid w:val="005D7434"/>
    <w:rsid w:val="005E00D5"/>
    <w:rsid w:val="005E0B30"/>
    <w:rsid w:val="005E1512"/>
    <w:rsid w:val="005E2259"/>
    <w:rsid w:val="005E3205"/>
    <w:rsid w:val="005E33AA"/>
    <w:rsid w:val="005E365B"/>
    <w:rsid w:val="005E3E68"/>
    <w:rsid w:val="005E4305"/>
    <w:rsid w:val="005E4D25"/>
    <w:rsid w:val="005E5475"/>
    <w:rsid w:val="005E5C86"/>
    <w:rsid w:val="005E782C"/>
    <w:rsid w:val="005F0073"/>
    <w:rsid w:val="005F0942"/>
    <w:rsid w:val="005F1835"/>
    <w:rsid w:val="005F18B5"/>
    <w:rsid w:val="005F1F6C"/>
    <w:rsid w:val="005F2908"/>
    <w:rsid w:val="005F4C9C"/>
    <w:rsid w:val="005F5898"/>
    <w:rsid w:val="005F62B1"/>
    <w:rsid w:val="005F6E98"/>
    <w:rsid w:val="00602030"/>
    <w:rsid w:val="00602F3D"/>
    <w:rsid w:val="00602F58"/>
    <w:rsid w:val="00604205"/>
    <w:rsid w:val="0060612B"/>
    <w:rsid w:val="00606635"/>
    <w:rsid w:val="00606740"/>
    <w:rsid w:val="00607224"/>
    <w:rsid w:val="00607D5A"/>
    <w:rsid w:val="00611036"/>
    <w:rsid w:val="006110B2"/>
    <w:rsid w:val="00611AF8"/>
    <w:rsid w:val="00612E1F"/>
    <w:rsid w:val="00613117"/>
    <w:rsid w:val="00613BE4"/>
    <w:rsid w:val="006142F9"/>
    <w:rsid w:val="00616DE7"/>
    <w:rsid w:val="00620967"/>
    <w:rsid w:val="00622C4D"/>
    <w:rsid w:val="00623827"/>
    <w:rsid w:val="0062472E"/>
    <w:rsid w:val="00624E81"/>
    <w:rsid w:val="00625792"/>
    <w:rsid w:val="0062624D"/>
    <w:rsid w:val="00626893"/>
    <w:rsid w:val="006268A6"/>
    <w:rsid w:val="00626A1B"/>
    <w:rsid w:val="00627434"/>
    <w:rsid w:val="00627EF7"/>
    <w:rsid w:val="006310AB"/>
    <w:rsid w:val="00631E68"/>
    <w:rsid w:val="00631EA5"/>
    <w:rsid w:val="0063406D"/>
    <w:rsid w:val="00634827"/>
    <w:rsid w:val="00634EDB"/>
    <w:rsid w:val="00635604"/>
    <w:rsid w:val="006407AC"/>
    <w:rsid w:val="00641789"/>
    <w:rsid w:val="006418DF"/>
    <w:rsid w:val="006424A6"/>
    <w:rsid w:val="006425CD"/>
    <w:rsid w:val="006469F7"/>
    <w:rsid w:val="00646B9C"/>
    <w:rsid w:val="00646C3A"/>
    <w:rsid w:val="00647F02"/>
    <w:rsid w:val="00650504"/>
    <w:rsid w:val="00650816"/>
    <w:rsid w:val="00650CAA"/>
    <w:rsid w:val="00652691"/>
    <w:rsid w:val="00656ECB"/>
    <w:rsid w:val="006603D8"/>
    <w:rsid w:val="00660420"/>
    <w:rsid w:val="00660693"/>
    <w:rsid w:val="0066555C"/>
    <w:rsid w:val="00665AFE"/>
    <w:rsid w:val="006662B3"/>
    <w:rsid w:val="006666B3"/>
    <w:rsid w:val="0066714F"/>
    <w:rsid w:val="0067301C"/>
    <w:rsid w:val="00673B03"/>
    <w:rsid w:val="00673D6C"/>
    <w:rsid w:val="00673F7D"/>
    <w:rsid w:val="00674492"/>
    <w:rsid w:val="00674E60"/>
    <w:rsid w:val="00680247"/>
    <w:rsid w:val="006809B9"/>
    <w:rsid w:val="00681827"/>
    <w:rsid w:val="00682573"/>
    <w:rsid w:val="00682C91"/>
    <w:rsid w:val="006831B1"/>
    <w:rsid w:val="0068344D"/>
    <w:rsid w:val="0068526C"/>
    <w:rsid w:val="006854B9"/>
    <w:rsid w:val="006879D0"/>
    <w:rsid w:val="00690527"/>
    <w:rsid w:val="00690997"/>
    <w:rsid w:val="00690F04"/>
    <w:rsid w:val="0069295B"/>
    <w:rsid w:val="00692B6B"/>
    <w:rsid w:val="006931C6"/>
    <w:rsid w:val="006941FE"/>
    <w:rsid w:val="00694446"/>
    <w:rsid w:val="006955AD"/>
    <w:rsid w:val="006963B1"/>
    <w:rsid w:val="00697D9C"/>
    <w:rsid w:val="006A23C6"/>
    <w:rsid w:val="006A3F7E"/>
    <w:rsid w:val="006A4DCA"/>
    <w:rsid w:val="006A5F13"/>
    <w:rsid w:val="006A6192"/>
    <w:rsid w:val="006A6962"/>
    <w:rsid w:val="006A6D79"/>
    <w:rsid w:val="006A7F8C"/>
    <w:rsid w:val="006B0812"/>
    <w:rsid w:val="006B0F52"/>
    <w:rsid w:val="006B1F59"/>
    <w:rsid w:val="006B237D"/>
    <w:rsid w:val="006B25C5"/>
    <w:rsid w:val="006B2836"/>
    <w:rsid w:val="006B306B"/>
    <w:rsid w:val="006B36B9"/>
    <w:rsid w:val="006B4D26"/>
    <w:rsid w:val="006B5837"/>
    <w:rsid w:val="006B5A2C"/>
    <w:rsid w:val="006B5EA9"/>
    <w:rsid w:val="006B6CBE"/>
    <w:rsid w:val="006B7258"/>
    <w:rsid w:val="006B7DF3"/>
    <w:rsid w:val="006C05D3"/>
    <w:rsid w:val="006C1363"/>
    <w:rsid w:val="006C1ACD"/>
    <w:rsid w:val="006C215A"/>
    <w:rsid w:val="006C222B"/>
    <w:rsid w:val="006C2AA6"/>
    <w:rsid w:val="006C30FA"/>
    <w:rsid w:val="006C3413"/>
    <w:rsid w:val="006C3FFD"/>
    <w:rsid w:val="006C5052"/>
    <w:rsid w:val="006C51C3"/>
    <w:rsid w:val="006C672E"/>
    <w:rsid w:val="006D2A70"/>
    <w:rsid w:val="006D3045"/>
    <w:rsid w:val="006D5A9D"/>
    <w:rsid w:val="006D5C79"/>
    <w:rsid w:val="006D6431"/>
    <w:rsid w:val="006D7B15"/>
    <w:rsid w:val="006E13AE"/>
    <w:rsid w:val="006E1AB5"/>
    <w:rsid w:val="006E1D72"/>
    <w:rsid w:val="006E416E"/>
    <w:rsid w:val="006E44FF"/>
    <w:rsid w:val="006E5D16"/>
    <w:rsid w:val="006E5E47"/>
    <w:rsid w:val="006E607C"/>
    <w:rsid w:val="006F09ED"/>
    <w:rsid w:val="006F0F73"/>
    <w:rsid w:val="006F194E"/>
    <w:rsid w:val="006F2149"/>
    <w:rsid w:val="006F29CD"/>
    <w:rsid w:val="006F4364"/>
    <w:rsid w:val="006F56CE"/>
    <w:rsid w:val="006F60FD"/>
    <w:rsid w:val="006F7612"/>
    <w:rsid w:val="006F7C3D"/>
    <w:rsid w:val="00700143"/>
    <w:rsid w:val="0070058B"/>
    <w:rsid w:val="00701A65"/>
    <w:rsid w:val="0070277B"/>
    <w:rsid w:val="007039E6"/>
    <w:rsid w:val="00703A18"/>
    <w:rsid w:val="0071064A"/>
    <w:rsid w:val="00712BEC"/>
    <w:rsid w:val="007135C9"/>
    <w:rsid w:val="00717777"/>
    <w:rsid w:val="00720072"/>
    <w:rsid w:val="0072041E"/>
    <w:rsid w:val="00720601"/>
    <w:rsid w:val="0072344F"/>
    <w:rsid w:val="0072397B"/>
    <w:rsid w:val="00723FE3"/>
    <w:rsid w:val="00726CA5"/>
    <w:rsid w:val="00727B83"/>
    <w:rsid w:val="007304C9"/>
    <w:rsid w:val="007306DA"/>
    <w:rsid w:val="007308DC"/>
    <w:rsid w:val="00732078"/>
    <w:rsid w:val="00733C32"/>
    <w:rsid w:val="00733C3A"/>
    <w:rsid w:val="00736A25"/>
    <w:rsid w:val="00736A87"/>
    <w:rsid w:val="007419B3"/>
    <w:rsid w:val="00742819"/>
    <w:rsid w:val="00743C1C"/>
    <w:rsid w:val="00744EFD"/>
    <w:rsid w:val="007451AE"/>
    <w:rsid w:val="00745A72"/>
    <w:rsid w:val="007471A5"/>
    <w:rsid w:val="0075069A"/>
    <w:rsid w:val="00750A6A"/>
    <w:rsid w:val="00750B02"/>
    <w:rsid w:val="0075113C"/>
    <w:rsid w:val="007518E1"/>
    <w:rsid w:val="007526F7"/>
    <w:rsid w:val="0075284C"/>
    <w:rsid w:val="00755DEC"/>
    <w:rsid w:val="00755ED2"/>
    <w:rsid w:val="00756E93"/>
    <w:rsid w:val="0075767C"/>
    <w:rsid w:val="0075772C"/>
    <w:rsid w:val="00757DAA"/>
    <w:rsid w:val="00762AB1"/>
    <w:rsid w:val="00764C6A"/>
    <w:rsid w:val="00764D8D"/>
    <w:rsid w:val="007660B6"/>
    <w:rsid w:val="00766196"/>
    <w:rsid w:val="007663D6"/>
    <w:rsid w:val="00767A98"/>
    <w:rsid w:val="00767E73"/>
    <w:rsid w:val="00770824"/>
    <w:rsid w:val="00770BE5"/>
    <w:rsid w:val="00770F7B"/>
    <w:rsid w:val="007718A0"/>
    <w:rsid w:val="00771BB9"/>
    <w:rsid w:val="007723CE"/>
    <w:rsid w:val="00773CCB"/>
    <w:rsid w:val="0077467B"/>
    <w:rsid w:val="0077487F"/>
    <w:rsid w:val="00774D5B"/>
    <w:rsid w:val="007750F7"/>
    <w:rsid w:val="00775181"/>
    <w:rsid w:val="0077589F"/>
    <w:rsid w:val="00775C94"/>
    <w:rsid w:val="007769A7"/>
    <w:rsid w:val="00776FD4"/>
    <w:rsid w:val="00777CB7"/>
    <w:rsid w:val="00780E37"/>
    <w:rsid w:val="00781489"/>
    <w:rsid w:val="0078200B"/>
    <w:rsid w:val="0078393F"/>
    <w:rsid w:val="00784DFE"/>
    <w:rsid w:val="00785174"/>
    <w:rsid w:val="0079011A"/>
    <w:rsid w:val="0079145D"/>
    <w:rsid w:val="00792471"/>
    <w:rsid w:val="00792800"/>
    <w:rsid w:val="00792813"/>
    <w:rsid w:val="00792E30"/>
    <w:rsid w:val="00793C0E"/>
    <w:rsid w:val="00793C58"/>
    <w:rsid w:val="00793C98"/>
    <w:rsid w:val="00796447"/>
    <w:rsid w:val="00796B94"/>
    <w:rsid w:val="007A0DC8"/>
    <w:rsid w:val="007A0FA8"/>
    <w:rsid w:val="007A0FC8"/>
    <w:rsid w:val="007A28CF"/>
    <w:rsid w:val="007A2C0D"/>
    <w:rsid w:val="007A325C"/>
    <w:rsid w:val="007A3376"/>
    <w:rsid w:val="007A3459"/>
    <w:rsid w:val="007A45EB"/>
    <w:rsid w:val="007A675B"/>
    <w:rsid w:val="007A7E97"/>
    <w:rsid w:val="007B0217"/>
    <w:rsid w:val="007B0BB8"/>
    <w:rsid w:val="007B0EC9"/>
    <w:rsid w:val="007B1305"/>
    <w:rsid w:val="007B1591"/>
    <w:rsid w:val="007B1ABA"/>
    <w:rsid w:val="007B1E93"/>
    <w:rsid w:val="007B324B"/>
    <w:rsid w:val="007B3441"/>
    <w:rsid w:val="007B620F"/>
    <w:rsid w:val="007B6978"/>
    <w:rsid w:val="007C09EB"/>
    <w:rsid w:val="007C0F2C"/>
    <w:rsid w:val="007C258B"/>
    <w:rsid w:val="007C2BB9"/>
    <w:rsid w:val="007C2C1B"/>
    <w:rsid w:val="007C30EF"/>
    <w:rsid w:val="007C31A5"/>
    <w:rsid w:val="007C3EFD"/>
    <w:rsid w:val="007C5158"/>
    <w:rsid w:val="007C553F"/>
    <w:rsid w:val="007C557C"/>
    <w:rsid w:val="007C5917"/>
    <w:rsid w:val="007C6EB9"/>
    <w:rsid w:val="007C7C1D"/>
    <w:rsid w:val="007D0019"/>
    <w:rsid w:val="007D0EEA"/>
    <w:rsid w:val="007D168C"/>
    <w:rsid w:val="007D32FB"/>
    <w:rsid w:val="007D499D"/>
    <w:rsid w:val="007D5594"/>
    <w:rsid w:val="007D6F9E"/>
    <w:rsid w:val="007D71EE"/>
    <w:rsid w:val="007E0255"/>
    <w:rsid w:val="007E0C74"/>
    <w:rsid w:val="007E14F5"/>
    <w:rsid w:val="007E1624"/>
    <w:rsid w:val="007E22E1"/>
    <w:rsid w:val="007E4B9A"/>
    <w:rsid w:val="007E4E5B"/>
    <w:rsid w:val="007E6420"/>
    <w:rsid w:val="007E6533"/>
    <w:rsid w:val="007E6B1F"/>
    <w:rsid w:val="007F0827"/>
    <w:rsid w:val="007F135F"/>
    <w:rsid w:val="007F1C63"/>
    <w:rsid w:val="007F3A15"/>
    <w:rsid w:val="007F3F81"/>
    <w:rsid w:val="007F4563"/>
    <w:rsid w:val="007F4B0D"/>
    <w:rsid w:val="007F5406"/>
    <w:rsid w:val="007F6677"/>
    <w:rsid w:val="007F6C32"/>
    <w:rsid w:val="007F71C5"/>
    <w:rsid w:val="007F7686"/>
    <w:rsid w:val="00803473"/>
    <w:rsid w:val="00803B58"/>
    <w:rsid w:val="00804CE3"/>
    <w:rsid w:val="008065C6"/>
    <w:rsid w:val="00807FD3"/>
    <w:rsid w:val="0081016F"/>
    <w:rsid w:val="00812027"/>
    <w:rsid w:val="0081240E"/>
    <w:rsid w:val="008147E8"/>
    <w:rsid w:val="00814E69"/>
    <w:rsid w:val="00815785"/>
    <w:rsid w:val="00815AFA"/>
    <w:rsid w:val="00816758"/>
    <w:rsid w:val="0082043B"/>
    <w:rsid w:val="00820721"/>
    <w:rsid w:val="0082197F"/>
    <w:rsid w:val="00821F9A"/>
    <w:rsid w:val="00823D55"/>
    <w:rsid w:val="008263ED"/>
    <w:rsid w:val="00826EA3"/>
    <w:rsid w:val="00827C48"/>
    <w:rsid w:val="00830B8E"/>
    <w:rsid w:val="0083603C"/>
    <w:rsid w:val="008362F8"/>
    <w:rsid w:val="00837069"/>
    <w:rsid w:val="008375A8"/>
    <w:rsid w:val="008375D1"/>
    <w:rsid w:val="008409B6"/>
    <w:rsid w:val="00840ABD"/>
    <w:rsid w:val="008413CE"/>
    <w:rsid w:val="00841D87"/>
    <w:rsid w:val="00842318"/>
    <w:rsid w:val="00843A5C"/>
    <w:rsid w:val="00846343"/>
    <w:rsid w:val="00846650"/>
    <w:rsid w:val="0084739B"/>
    <w:rsid w:val="0085041B"/>
    <w:rsid w:val="00850855"/>
    <w:rsid w:val="0085149F"/>
    <w:rsid w:val="00852421"/>
    <w:rsid w:val="00852CC8"/>
    <w:rsid w:val="00853013"/>
    <w:rsid w:val="0085307A"/>
    <w:rsid w:val="00855C16"/>
    <w:rsid w:val="0085653D"/>
    <w:rsid w:val="008571A5"/>
    <w:rsid w:val="008572B0"/>
    <w:rsid w:val="00857551"/>
    <w:rsid w:val="00857893"/>
    <w:rsid w:val="00857911"/>
    <w:rsid w:val="00860667"/>
    <w:rsid w:val="008611FE"/>
    <w:rsid w:val="008646A8"/>
    <w:rsid w:val="008646F3"/>
    <w:rsid w:val="008709E3"/>
    <w:rsid w:val="008713E9"/>
    <w:rsid w:val="00871832"/>
    <w:rsid w:val="00871CB0"/>
    <w:rsid w:val="00871D85"/>
    <w:rsid w:val="00872E48"/>
    <w:rsid w:val="008734A2"/>
    <w:rsid w:val="00873DD9"/>
    <w:rsid w:val="00874605"/>
    <w:rsid w:val="0087760B"/>
    <w:rsid w:val="00877833"/>
    <w:rsid w:val="00877EF6"/>
    <w:rsid w:val="00880433"/>
    <w:rsid w:val="008810E3"/>
    <w:rsid w:val="00881267"/>
    <w:rsid w:val="008812E4"/>
    <w:rsid w:val="00881893"/>
    <w:rsid w:val="00882D85"/>
    <w:rsid w:val="00885251"/>
    <w:rsid w:val="00886F8C"/>
    <w:rsid w:val="008910E6"/>
    <w:rsid w:val="0089123E"/>
    <w:rsid w:val="00891712"/>
    <w:rsid w:val="00891A7F"/>
    <w:rsid w:val="00892059"/>
    <w:rsid w:val="00892228"/>
    <w:rsid w:val="008927C0"/>
    <w:rsid w:val="0089340C"/>
    <w:rsid w:val="0089394F"/>
    <w:rsid w:val="0089435A"/>
    <w:rsid w:val="00894E32"/>
    <w:rsid w:val="0089539A"/>
    <w:rsid w:val="008958E4"/>
    <w:rsid w:val="00895DBB"/>
    <w:rsid w:val="008967A6"/>
    <w:rsid w:val="0089689B"/>
    <w:rsid w:val="0089767C"/>
    <w:rsid w:val="00897C91"/>
    <w:rsid w:val="008A069A"/>
    <w:rsid w:val="008A0F75"/>
    <w:rsid w:val="008A156F"/>
    <w:rsid w:val="008A1BBB"/>
    <w:rsid w:val="008A1E27"/>
    <w:rsid w:val="008A1E86"/>
    <w:rsid w:val="008A3078"/>
    <w:rsid w:val="008A4477"/>
    <w:rsid w:val="008A5BEE"/>
    <w:rsid w:val="008A5F8E"/>
    <w:rsid w:val="008A6F60"/>
    <w:rsid w:val="008A74DA"/>
    <w:rsid w:val="008A7BA5"/>
    <w:rsid w:val="008B0081"/>
    <w:rsid w:val="008B11F2"/>
    <w:rsid w:val="008B2073"/>
    <w:rsid w:val="008B20FB"/>
    <w:rsid w:val="008B23D7"/>
    <w:rsid w:val="008B2959"/>
    <w:rsid w:val="008B5960"/>
    <w:rsid w:val="008B63A3"/>
    <w:rsid w:val="008B69F8"/>
    <w:rsid w:val="008B75BC"/>
    <w:rsid w:val="008C0B97"/>
    <w:rsid w:val="008C130C"/>
    <w:rsid w:val="008C1E7A"/>
    <w:rsid w:val="008C3CF1"/>
    <w:rsid w:val="008C54A9"/>
    <w:rsid w:val="008C629A"/>
    <w:rsid w:val="008C6F58"/>
    <w:rsid w:val="008C740C"/>
    <w:rsid w:val="008C74D5"/>
    <w:rsid w:val="008D06B6"/>
    <w:rsid w:val="008D0CE8"/>
    <w:rsid w:val="008D166E"/>
    <w:rsid w:val="008D25AC"/>
    <w:rsid w:val="008D2910"/>
    <w:rsid w:val="008D2D18"/>
    <w:rsid w:val="008D2D5E"/>
    <w:rsid w:val="008D2E46"/>
    <w:rsid w:val="008D372E"/>
    <w:rsid w:val="008D3985"/>
    <w:rsid w:val="008D4621"/>
    <w:rsid w:val="008D6276"/>
    <w:rsid w:val="008D65EE"/>
    <w:rsid w:val="008D67E7"/>
    <w:rsid w:val="008D7085"/>
    <w:rsid w:val="008D70B5"/>
    <w:rsid w:val="008D7FFE"/>
    <w:rsid w:val="008E21ED"/>
    <w:rsid w:val="008E228B"/>
    <w:rsid w:val="008E299F"/>
    <w:rsid w:val="008E2AEC"/>
    <w:rsid w:val="008E2CE1"/>
    <w:rsid w:val="008E3185"/>
    <w:rsid w:val="008E42B8"/>
    <w:rsid w:val="008E5C01"/>
    <w:rsid w:val="008E662C"/>
    <w:rsid w:val="008E7A0D"/>
    <w:rsid w:val="008E7E9B"/>
    <w:rsid w:val="008E7F6C"/>
    <w:rsid w:val="008F0A76"/>
    <w:rsid w:val="008F132E"/>
    <w:rsid w:val="008F152B"/>
    <w:rsid w:val="008F180A"/>
    <w:rsid w:val="008F1943"/>
    <w:rsid w:val="008F1D47"/>
    <w:rsid w:val="008F326E"/>
    <w:rsid w:val="008F34EE"/>
    <w:rsid w:val="008F3730"/>
    <w:rsid w:val="008F3BF0"/>
    <w:rsid w:val="008F5CA0"/>
    <w:rsid w:val="008F6066"/>
    <w:rsid w:val="008F634E"/>
    <w:rsid w:val="009002A8"/>
    <w:rsid w:val="0090081D"/>
    <w:rsid w:val="00901E55"/>
    <w:rsid w:val="00902660"/>
    <w:rsid w:val="009028C2"/>
    <w:rsid w:val="009032D5"/>
    <w:rsid w:val="00903745"/>
    <w:rsid w:val="00904191"/>
    <w:rsid w:val="00904A10"/>
    <w:rsid w:val="009074EF"/>
    <w:rsid w:val="00910D88"/>
    <w:rsid w:val="009118C9"/>
    <w:rsid w:val="009118E2"/>
    <w:rsid w:val="00912F89"/>
    <w:rsid w:val="009137FA"/>
    <w:rsid w:val="00913880"/>
    <w:rsid w:val="00913CD3"/>
    <w:rsid w:val="009145DF"/>
    <w:rsid w:val="00915349"/>
    <w:rsid w:val="00915B75"/>
    <w:rsid w:val="00915FDD"/>
    <w:rsid w:val="00916DAA"/>
    <w:rsid w:val="009179FC"/>
    <w:rsid w:val="00920409"/>
    <w:rsid w:val="00920FB6"/>
    <w:rsid w:val="00921E48"/>
    <w:rsid w:val="009229CD"/>
    <w:rsid w:val="00924748"/>
    <w:rsid w:val="00924B95"/>
    <w:rsid w:val="00924CC3"/>
    <w:rsid w:val="009251B0"/>
    <w:rsid w:val="00926747"/>
    <w:rsid w:val="009270DA"/>
    <w:rsid w:val="009273B3"/>
    <w:rsid w:val="00930AC0"/>
    <w:rsid w:val="0093159A"/>
    <w:rsid w:val="009317E4"/>
    <w:rsid w:val="009337A9"/>
    <w:rsid w:val="009346F7"/>
    <w:rsid w:val="00937335"/>
    <w:rsid w:val="00940023"/>
    <w:rsid w:val="0094203C"/>
    <w:rsid w:val="00942FE5"/>
    <w:rsid w:val="0094378F"/>
    <w:rsid w:val="00945B52"/>
    <w:rsid w:val="00945B84"/>
    <w:rsid w:val="00946835"/>
    <w:rsid w:val="009470D8"/>
    <w:rsid w:val="0095330D"/>
    <w:rsid w:val="00956897"/>
    <w:rsid w:val="00956D61"/>
    <w:rsid w:val="00957042"/>
    <w:rsid w:val="00957234"/>
    <w:rsid w:val="00962A74"/>
    <w:rsid w:val="00963133"/>
    <w:rsid w:val="0096323F"/>
    <w:rsid w:val="009633FF"/>
    <w:rsid w:val="00963D6B"/>
    <w:rsid w:val="00964548"/>
    <w:rsid w:val="009649FF"/>
    <w:rsid w:val="009663A3"/>
    <w:rsid w:val="0097113F"/>
    <w:rsid w:val="0097139A"/>
    <w:rsid w:val="009723B3"/>
    <w:rsid w:val="0097336F"/>
    <w:rsid w:val="00973B52"/>
    <w:rsid w:val="00973E2B"/>
    <w:rsid w:val="00974386"/>
    <w:rsid w:val="00976E29"/>
    <w:rsid w:val="00977FBE"/>
    <w:rsid w:val="00981168"/>
    <w:rsid w:val="00982E54"/>
    <w:rsid w:val="00983DC5"/>
    <w:rsid w:val="00983F6A"/>
    <w:rsid w:val="009862F8"/>
    <w:rsid w:val="009873F7"/>
    <w:rsid w:val="00987A96"/>
    <w:rsid w:val="00990727"/>
    <w:rsid w:val="00990844"/>
    <w:rsid w:val="00992365"/>
    <w:rsid w:val="00992A50"/>
    <w:rsid w:val="00992E28"/>
    <w:rsid w:val="009935A1"/>
    <w:rsid w:val="0099419D"/>
    <w:rsid w:val="00994D80"/>
    <w:rsid w:val="0099521D"/>
    <w:rsid w:val="009953CE"/>
    <w:rsid w:val="009955F7"/>
    <w:rsid w:val="009959C8"/>
    <w:rsid w:val="00995F07"/>
    <w:rsid w:val="00996641"/>
    <w:rsid w:val="009A1488"/>
    <w:rsid w:val="009A1ED0"/>
    <w:rsid w:val="009A253F"/>
    <w:rsid w:val="009A27D5"/>
    <w:rsid w:val="009A28AD"/>
    <w:rsid w:val="009A29C9"/>
    <w:rsid w:val="009A39C8"/>
    <w:rsid w:val="009A3F65"/>
    <w:rsid w:val="009A48EA"/>
    <w:rsid w:val="009A4E1C"/>
    <w:rsid w:val="009A508F"/>
    <w:rsid w:val="009A578D"/>
    <w:rsid w:val="009A6016"/>
    <w:rsid w:val="009A70C9"/>
    <w:rsid w:val="009B089C"/>
    <w:rsid w:val="009B225D"/>
    <w:rsid w:val="009B3D39"/>
    <w:rsid w:val="009B3F45"/>
    <w:rsid w:val="009B45BC"/>
    <w:rsid w:val="009B4A33"/>
    <w:rsid w:val="009B4F0B"/>
    <w:rsid w:val="009B56C8"/>
    <w:rsid w:val="009C0D38"/>
    <w:rsid w:val="009C173A"/>
    <w:rsid w:val="009C208D"/>
    <w:rsid w:val="009C2673"/>
    <w:rsid w:val="009C2A1C"/>
    <w:rsid w:val="009C2D6A"/>
    <w:rsid w:val="009C508D"/>
    <w:rsid w:val="009D0205"/>
    <w:rsid w:val="009D02D2"/>
    <w:rsid w:val="009D075D"/>
    <w:rsid w:val="009D0981"/>
    <w:rsid w:val="009D0F89"/>
    <w:rsid w:val="009D1BB6"/>
    <w:rsid w:val="009D37AC"/>
    <w:rsid w:val="009D3BD1"/>
    <w:rsid w:val="009D3D20"/>
    <w:rsid w:val="009D43C2"/>
    <w:rsid w:val="009D524E"/>
    <w:rsid w:val="009D6401"/>
    <w:rsid w:val="009D6C60"/>
    <w:rsid w:val="009D7B52"/>
    <w:rsid w:val="009E08FB"/>
    <w:rsid w:val="009E0C48"/>
    <w:rsid w:val="009E1CD0"/>
    <w:rsid w:val="009E1F53"/>
    <w:rsid w:val="009E226D"/>
    <w:rsid w:val="009E487D"/>
    <w:rsid w:val="009E5317"/>
    <w:rsid w:val="009E56B5"/>
    <w:rsid w:val="009E6A63"/>
    <w:rsid w:val="009E6BA5"/>
    <w:rsid w:val="009E7196"/>
    <w:rsid w:val="009E7407"/>
    <w:rsid w:val="009E7C13"/>
    <w:rsid w:val="009F4D06"/>
    <w:rsid w:val="009F50BB"/>
    <w:rsid w:val="009F5AFF"/>
    <w:rsid w:val="009F708C"/>
    <w:rsid w:val="009F77E6"/>
    <w:rsid w:val="009F77EC"/>
    <w:rsid w:val="00A0090B"/>
    <w:rsid w:val="00A01DB9"/>
    <w:rsid w:val="00A03D15"/>
    <w:rsid w:val="00A04FEA"/>
    <w:rsid w:val="00A05FA0"/>
    <w:rsid w:val="00A077DC"/>
    <w:rsid w:val="00A07DE0"/>
    <w:rsid w:val="00A12BE1"/>
    <w:rsid w:val="00A138D8"/>
    <w:rsid w:val="00A148E3"/>
    <w:rsid w:val="00A14D16"/>
    <w:rsid w:val="00A21143"/>
    <w:rsid w:val="00A21A67"/>
    <w:rsid w:val="00A21B7E"/>
    <w:rsid w:val="00A21DF2"/>
    <w:rsid w:val="00A2219F"/>
    <w:rsid w:val="00A225E4"/>
    <w:rsid w:val="00A26663"/>
    <w:rsid w:val="00A26C3F"/>
    <w:rsid w:val="00A278EC"/>
    <w:rsid w:val="00A316C6"/>
    <w:rsid w:val="00A31EBC"/>
    <w:rsid w:val="00A32F74"/>
    <w:rsid w:val="00A33AF8"/>
    <w:rsid w:val="00A35806"/>
    <w:rsid w:val="00A3676B"/>
    <w:rsid w:val="00A369D5"/>
    <w:rsid w:val="00A36CA5"/>
    <w:rsid w:val="00A36FFF"/>
    <w:rsid w:val="00A370C5"/>
    <w:rsid w:val="00A3731E"/>
    <w:rsid w:val="00A37727"/>
    <w:rsid w:val="00A37AF4"/>
    <w:rsid w:val="00A37DA5"/>
    <w:rsid w:val="00A40BF0"/>
    <w:rsid w:val="00A41716"/>
    <w:rsid w:val="00A418FC"/>
    <w:rsid w:val="00A41F91"/>
    <w:rsid w:val="00A434E7"/>
    <w:rsid w:val="00A438DB"/>
    <w:rsid w:val="00A43902"/>
    <w:rsid w:val="00A46CD9"/>
    <w:rsid w:val="00A46E21"/>
    <w:rsid w:val="00A47A03"/>
    <w:rsid w:val="00A47D90"/>
    <w:rsid w:val="00A5065B"/>
    <w:rsid w:val="00A50691"/>
    <w:rsid w:val="00A511CC"/>
    <w:rsid w:val="00A51313"/>
    <w:rsid w:val="00A51482"/>
    <w:rsid w:val="00A51A3F"/>
    <w:rsid w:val="00A5212B"/>
    <w:rsid w:val="00A5251B"/>
    <w:rsid w:val="00A528CF"/>
    <w:rsid w:val="00A539F6"/>
    <w:rsid w:val="00A54CF0"/>
    <w:rsid w:val="00A55897"/>
    <w:rsid w:val="00A56DA6"/>
    <w:rsid w:val="00A57506"/>
    <w:rsid w:val="00A57712"/>
    <w:rsid w:val="00A6020F"/>
    <w:rsid w:val="00A60F9D"/>
    <w:rsid w:val="00A61A5C"/>
    <w:rsid w:val="00A61EDA"/>
    <w:rsid w:val="00A624A7"/>
    <w:rsid w:val="00A63FB7"/>
    <w:rsid w:val="00A6440A"/>
    <w:rsid w:val="00A64F34"/>
    <w:rsid w:val="00A65B93"/>
    <w:rsid w:val="00A663CF"/>
    <w:rsid w:val="00A6745E"/>
    <w:rsid w:val="00A67B72"/>
    <w:rsid w:val="00A67D3D"/>
    <w:rsid w:val="00A719FC"/>
    <w:rsid w:val="00A71C5E"/>
    <w:rsid w:val="00A7215F"/>
    <w:rsid w:val="00A7254D"/>
    <w:rsid w:val="00A72CE6"/>
    <w:rsid w:val="00A7440B"/>
    <w:rsid w:val="00A74989"/>
    <w:rsid w:val="00A7515C"/>
    <w:rsid w:val="00A75858"/>
    <w:rsid w:val="00A825FE"/>
    <w:rsid w:val="00A83386"/>
    <w:rsid w:val="00A83EF5"/>
    <w:rsid w:val="00A845B7"/>
    <w:rsid w:val="00A8670B"/>
    <w:rsid w:val="00A8680E"/>
    <w:rsid w:val="00A875C1"/>
    <w:rsid w:val="00A91698"/>
    <w:rsid w:val="00A9225B"/>
    <w:rsid w:val="00A92A2B"/>
    <w:rsid w:val="00A93DB3"/>
    <w:rsid w:val="00A9560D"/>
    <w:rsid w:val="00A95944"/>
    <w:rsid w:val="00A96F0E"/>
    <w:rsid w:val="00A9726B"/>
    <w:rsid w:val="00AA038C"/>
    <w:rsid w:val="00AA197E"/>
    <w:rsid w:val="00AA3B1A"/>
    <w:rsid w:val="00AA3EBC"/>
    <w:rsid w:val="00AA5C02"/>
    <w:rsid w:val="00AA5D9C"/>
    <w:rsid w:val="00AA70BD"/>
    <w:rsid w:val="00AA71F8"/>
    <w:rsid w:val="00AB2D69"/>
    <w:rsid w:val="00AB4943"/>
    <w:rsid w:val="00AB4D17"/>
    <w:rsid w:val="00AB54A7"/>
    <w:rsid w:val="00AB5536"/>
    <w:rsid w:val="00AB69A1"/>
    <w:rsid w:val="00AC085E"/>
    <w:rsid w:val="00AC099C"/>
    <w:rsid w:val="00AC156B"/>
    <w:rsid w:val="00AC168E"/>
    <w:rsid w:val="00AC438E"/>
    <w:rsid w:val="00AC4D18"/>
    <w:rsid w:val="00AC7729"/>
    <w:rsid w:val="00AC7762"/>
    <w:rsid w:val="00AD15A8"/>
    <w:rsid w:val="00AD1C5D"/>
    <w:rsid w:val="00AD282E"/>
    <w:rsid w:val="00AD3433"/>
    <w:rsid w:val="00AD378D"/>
    <w:rsid w:val="00AD43D6"/>
    <w:rsid w:val="00AD4539"/>
    <w:rsid w:val="00AD4A77"/>
    <w:rsid w:val="00AD556F"/>
    <w:rsid w:val="00AD6634"/>
    <w:rsid w:val="00AD66C5"/>
    <w:rsid w:val="00AD72E2"/>
    <w:rsid w:val="00AD7749"/>
    <w:rsid w:val="00AD7D08"/>
    <w:rsid w:val="00AE020E"/>
    <w:rsid w:val="00AE091B"/>
    <w:rsid w:val="00AE0A92"/>
    <w:rsid w:val="00AE11FF"/>
    <w:rsid w:val="00AE4447"/>
    <w:rsid w:val="00AE4999"/>
    <w:rsid w:val="00AE53F2"/>
    <w:rsid w:val="00AE65DB"/>
    <w:rsid w:val="00AE770F"/>
    <w:rsid w:val="00AF0847"/>
    <w:rsid w:val="00AF15D9"/>
    <w:rsid w:val="00AF19CE"/>
    <w:rsid w:val="00AF2070"/>
    <w:rsid w:val="00AF2A2E"/>
    <w:rsid w:val="00AF324F"/>
    <w:rsid w:val="00AF3FD9"/>
    <w:rsid w:val="00AF462A"/>
    <w:rsid w:val="00B033F2"/>
    <w:rsid w:val="00B03D02"/>
    <w:rsid w:val="00B04959"/>
    <w:rsid w:val="00B051F9"/>
    <w:rsid w:val="00B0698F"/>
    <w:rsid w:val="00B0721C"/>
    <w:rsid w:val="00B07CE0"/>
    <w:rsid w:val="00B10026"/>
    <w:rsid w:val="00B10AC6"/>
    <w:rsid w:val="00B10EB3"/>
    <w:rsid w:val="00B11F6F"/>
    <w:rsid w:val="00B12339"/>
    <w:rsid w:val="00B1334B"/>
    <w:rsid w:val="00B13458"/>
    <w:rsid w:val="00B139C9"/>
    <w:rsid w:val="00B13C5C"/>
    <w:rsid w:val="00B16C36"/>
    <w:rsid w:val="00B20359"/>
    <w:rsid w:val="00B21079"/>
    <w:rsid w:val="00B21743"/>
    <w:rsid w:val="00B227DA"/>
    <w:rsid w:val="00B23077"/>
    <w:rsid w:val="00B23446"/>
    <w:rsid w:val="00B23778"/>
    <w:rsid w:val="00B23D7E"/>
    <w:rsid w:val="00B23DD4"/>
    <w:rsid w:val="00B2547B"/>
    <w:rsid w:val="00B25553"/>
    <w:rsid w:val="00B27CB3"/>
    <w:rsid w:val="00B30477"/>
    <w:rsid w:val="00B30A75"/>
    <w:rsid w:val="00B32BF7"/>
    <w:rsid w:val="00B33172"/>
    <w:rsid w:val="00B34087"/>
    <w:rsid w:val="00B34CD9"/>
    <w:rsid w:val="00B3534D"/>
    <w:rsid w:val="00B35784"/>
    <w:rsid w:val="00B358FD"/>
    <w:rsid w:val="00B363B0"/>
    <w:rsid w:val="00B37301"/>
    <w:rsid w:val="00B3764E"/>
    <w:rsid w:val="00B40574"/>
    <w:rsid w:val="00B405F9"/>
    <w:rsid w:val="00B4463E"/>
    <w:rsid w:val="00B44AA6"/>
    <w:rsid w:val="00B461EB"/>
    <w:rsid w:val="00B46279"/>
    <w:rsid w:val="00B46D26"/>
    <w:rsid w:val="00B46E8C"/>
    <w:rsid w:val="00B47006"/>
    <w:rsid w:val="00B4711E"/>
    <w:rsid w:val="00B47D3D"/>
    <w:rsid w:val="00B47ED0"/>
    <w:rsid w:val="00B5208B"/>
    <w:rsid w:val="00B53862"/>
    <w:rsid w:val="00B54BF5"/>
    <w:rsid w:val="00B555E9"/>
    <w:rsid w:val="00B55B39"/>
    <w:rsid w:val="00B56D91"/>
    <w:rsid w:val="00B57F56"/>
    <w:rsid w:val="00B61C63"/>
    <w:rsid w:val="00B6354F"/>
    <w:rsid w:val="00B64EB4"/>
    <w:rsid w:val="00B665CB"/>
    <w:rsid w:val="00B66C7E"/>
    <w:rsid w:val="00B715B6"/>
    <w:rsid w:val="00B729E8"/>
    <w:rsid w:val="00B72AA5"/>
    <w:rsid w:val="00B73123"/>
    <w:rsid w:val="00B73606"/>
    <w:rsid w:val="00B737E7"/>
    <w:rsid w:val="00B7387F"/>
    <w:rsid w:val="00B74A7A"/>
    <w:rsid w:val="00B768BA"/>
    <w:rsid w:val="00B76F3B"/>
    <w:rsid w:val="00B800DF"/>
    <w:rsid w:val="00B80E6C"/>
    <w:rsid w:val="00B85D2C"/>
    <w:rsid w:val="00B86334"/>
    <w:rsid w:val="00B86861"/>
    <w:rsid w:val="00B877B6"/>
    <w:rsid w:val="00B90408"/>
    <w:rsid w:val="00B9041B"/>
    <w:rsid w:val="00B90FA9"/>
    <w:rsid w:val="00B92D86"/>
    <w:rsid w:val="00B95712"/>
    <w:rsid w:val="00B96261"/>
    <w:rsid w:val="00B96610"/>
    <w:rsid w:val="00B97793"/>
    <w:rsid w:val="00BA0B11"/>
    <w:rsid w:val="00BA25B0"/>
    <w:rsid w:val="00BA260C"/>
    <w:rsid w:val="00BA27B8"/>
    <w:rsid w:val="00BA28E3"/>
    <w:rsid w:val="00BA31C6"/>
    <w:rsid w:val="00BA450E"/>
    <w:rsid w:val="00BA55BE"/>
    <w:rsid w:val="00BA5AC5"/>
    <w:rsid w:val="00BA60FD"/>
    <w:rsid w:val="00BA6385"/>
    <w:rsid w:val="00BB0236"/>
    <w:rsid w:val="00BB1FCC"/>
    <w:rsid w:val="00BB2478"/>
    <w:rsid w:val="00BB2989"/>
    <w:rsid w:val="00BB2C16"/>
    <w:rsid w:val="00BB2F33"/>
    <w:rsid w:val="00BB4BAA"/>
    <w:rsid w:val="00BB4E3E"/>
    <w:rsid w:val="00BB5683"/>
    <w:rsid w:val="00BB597C"/>
    <w:rsid w:val="00BB6AA8"/>
    <w:rsid w:val="00BB7F53"/>
    <w:rsid w:val="00BC078A"/>
    <w:rsid w:val="00BC0D73"/>
    <w:rsid w:val="00BC21B6"/>
    <w:rsid w:val="00BC3076"/>
    <w:rsid w:val="00BC3690"/>
    <w:rsid w:val="00BC4660"/>
    <w:rsid w:val="00BC505B"/>
    <w:rsid w:val="00BC59B7"/>
    <w:rsid w:val="00BD0FB8"/>
    <w:rsid w:val="00BD127C"/>
    <w:rsid w:val="00BD1AED"/>
    <w:rsid w:val="00BD2EFB"/>
    <w:rsid w:val="00BD3CE4"/>
    <w:rsid w:val="00BD6B20"/>
    <w:rsid w:val="00BD7E1F"/>
    <w:rsid w:val="00BE2F2E"/>
    <w:rsid w:val="00BE5012"/>
    <w:rsid w:val="00BE6B08"/>
    <w:rsid w:val="00BE6C35"/>
    <w:rsid w:val="00BE7418"/>
    <w:rsid w:val="00BF0A6B"/>
    <w:rsid w:val="00BF13A1"/>
    <w:rsid w:val="00BF14AF"/>
    <w:rsid w:val="00BF3D07"/>
    <w:rsid w:val="00BF4558"/>
    <w:rsid w:val="00BF6723"/>
    <w:rsid w:val="00BF6BE6"/>
    <w:rsid w:val="00BF6CA7"/>
    <w:rsid w:val="00BF76F8"/>
    <w:rsid w:val="00C004D1"/>
    <w:rsid w:val="00C030A8"/>
    <w:rsid w:val="00C03DE1"/>
    <w:rsid w:val="00C057F7"/>
    <w:rsid w:val="00C06B1B"/>
    <w:rsid w:val="00C06D01"/>
    <w:rsid w:val="00C06D24"/>
    <w:rsid w:val="00C10668"/>
    <w:rsid w:val="00C108BA"/>
    <w:rsid w:val="00C1119C"/>
    <w:rsid w:val="00C120F6"/>
    <w:rsid w:val="00C14179"/>
    <w:rsid w:val="00C14190"/>
    <w:rsid w:val="00C14322"/>
    <w:rsid w:val="00C1442C"/>
    <w:rsid w:val="00C15843"/>
    <w:rsid w:val="00C158CD"/>
    <w:rsid w:val="00C16E24"/>
    <w:rsid w:val="00C175BB"/>
    <w:rsid w:val="00C17A5D"/>
    <w:rsid w:val="00C20491"/>
    <w:rsid w:val="00C205EE"/>
    <w:rsid w:val="00C20B11"/>
    <w:rsid w:val="00C21DCF"/>
    <w:rsid w:val="00C22651"/>
    <w:rsid w:val="00C22BBA"/>
    <w:rsid w:val="00C243E3"/>
    <w:rsid w:val="00C2539B"/>
    <w:rsid w:val="00C2730C"/>
    <w:rsid w:val="00C2742D"/>
    <w:rsid w:val="00C31437"/>
    <w:rsid w:val="00C32CCF"/>
    <w:rsid w:val="00C33732"/>
    <w:rsid w:val="00C35949"/>
    <w:rsid w:val="00C35E6D"/>
    <w:rsid w:val="00C37F5B"/>
    <w:rsid w:val="00C4114B"/>
    <w:rsid w:val="00C43B90"/>
    <w:rsid w:val="00C45226"/>
    <w:rsid w:val="00C4537F"/>
    <w:rsid w:val="00C46A80"/>
    <w:rsid w:val="00C4770A"/>
    <w:rsid w:val="00C47C4B"/>
    <w:rsid w:val="00C50806"/>
    <w:rsid w:val="00C50E46"/>
    <w:rsid w:val="00C50F31"/>
    <w:rsid w:val="00C51C05"/>
    <w:rsid w:val="00C51F32"/>
    <w:rsid w:val="00C52236"/>
    <w:rsid w:val="00C52B2A"/>
    <w:rsid w:val="00C54BE5"/>
    <w:rsid w:val="00C56A11"/>
    <w:rsid w:val="00C57C36"/>
    <w:rsid w:val="00C619FB"/>
    <w:rsid w:val="00C61F9F"/>
    <w:rsid w:val="00C62684"/>
    <w:rsid w:val="00C63646"/>
    <w:rsid w:val="00C641CF"/>
    <w:rsid w:val="00C64BCE"/>
    <w:rsid w:val="00C65B5F"/>
    <w:rsid w:val="00C67345"/>
    <w:rsid w:val="00C67690"/>
    <w:rsid w:val="00C676A4"/>
    <w:rsid w:val="00C71200"/>
    <w:rsid w:val="00C71566"/>
    <w:rsid w:val="00C7218E"/>
    <w:rsid w:val="00C7439D"/>
    <w:rsid w:val="00C74976"/>
    <w:rsid w:val="00C74F80"/>
    <w:rsid w:val="00C761BC"/>
    <w:rsid w:val="00C766F5"/>
    <w:rsid w:val="00C76DAB"/>
    <w:rsid w:val="00C77A29"/>
    <w:rsid w:val="00C77CF4"/>
    <w:rsid w:val="00C80A2F"/>
    <w:rsid w:val="00C80B04"/>
    <w:rsid w:val="00C80CCF"/>
    <w:rsid w:val="00C82877"/>
    <w:rsid w:val="00C82CB7"/>
    <w:rsid w:val="00C83390"/>
    <w:rsid w:val="00C852FA"/>
    <w:rsid w:val="00C854E2"/>
    <w:rsid w:val="00C85CF5"/>
    <w:rsid w:val="00C85FA4"/>
    <w:rsid w:val="00C86AA3"/>
    <w:rsid w:val="00C87AAB"/>
    <w:rsid w:val="00C900B9"/>
    <w:rsid w:val="00C923FE"/>
    <w:rsid w:val="00C92840"/>
    <w:rsid w:val="00C9490D"/>
    <w:rsid w:val="00C953B5"/>
    <w:rsid w:val="00C95ABE"/>
    <w:rsid w:val="00C96362"/>
    <w:rsid w:val="00C96E7B"/>
    <w:rsid w:val="00C9728C"/>
    <w:rsid w:val="00C97878"/>
    <w:rsid w:val="00CA0802"/>
    <w:rsid w:val="00CA17AB"/>
    <w:rsid w:val="00CA3CA9"/>
    <w:rsid w:val="00CA3D88"/>
    <w:rsid w:val="00CA4C73"/>
    <w:rsid w:val="00CA5552"/>
    <w:rsid w:val="00CA57C9"/>
    <w:rsid w:val="00CA6329"/>
    <w:rsid w:val="00CA6AD3"/>
    <w:rsid w:val="00CA6C00"/>
    <w:rsid w:val="00CB03C8"/>
    <w:rsid w:val="00CB06B6"/>
    <w:rsid w:val="00CB28BE"/>
    <w:rsid w:val="00CB5059"/>
    <w:rsid w:val="00CB5105"/>
    <w:rsid w:val="00CB5473"/>
    <w:rsid w:val="00CB6949"/>
    <w:rsid w:val="00CB7E4D"/>
    <w:rsid w:val="00CB7E5A"/>
    <w:rsid w:val="00CB7F8B"/>
    <w:rsid w:val="00CC0B3B"/>
    <w:rsid w:val="00CC1A75"/>
    <w:rsid w:val="00CC2A62"/>
    <w:rsid w:val="00CC3194"/>
    <w:rsid w:val="00CC5531"/>
    <w:rsid w:val="00CC5554"/>
    <w:rsid w:val="00CC7047"/>
    <w:rsid w:val="00CD18CC"/>
    <w:rsid w:val="00CD197B"/>
    <w:rsid w:val="00CD1E9A"/>
    <w:rsid w:val="00CD291C"/>
    <w:rsid w:val="00CD369F"/>
    <w:rsid w:val="00CD3B17"/>
    <w:rsid w:val="00CD3DDC"/>
    <w:rsid w:val="00CD41CA"/>
    <w:rsid w:val="00CD5028"/>
    <w:rsid w:val="00CD5D8A"/>
    <w:rsid w:val="00CD6119"/>
    <w:rsid w:val="00CD6B9B"/>
    <w:rsid w:val="00CD6CFA"/>
    <w:rsid w:val="00CD7017"/>
    <w:rsid w:val="00CD71DF"/>
    <w:rsid w:val="00CD76C0"/>
    <w:rsid w:val="00CE08E7"/>
    <w:rsid w:val="00CE0A6A"/>
    <w:rsid w:val="00CE231B"/>
    <w:rsid w:val="00CE24A3"/>
    <w:rsid w:val="00CE2946"/>
    <w:rsid w:val="00CE3AD5"/>
    <w:rsid w:val="00CE3EA9"/>
    <w:rsid w:val="00CE5673"/>
    <w:rsid w:val="00CE5C6C"/>
    <w:rsid w:val="00CF1C35"/>
    <w:rsid w:val="00CF2B26"/>
    <w:rsid w:val="00CF4227"/>
    <w:rsid w:val="00CF5838"/>
    <w:rsid w:val="00CF6D5E"/>
    <w:rsid w:val="00CF70DA"/>
    <w:rsid w:val="00CF74DD"/>
    <w:rsid w:val="00D01B64"/>
    <w:rsid w:val="00D02269"/>
    <w:rsid w:val="00D02CB5"/>
    <w:rsid w:val="00D035D8"/>
    <w:rsid w:val="00D058A6"/>
    <w:rsid w:val="00D05969"/>
    <w:rsid w:val="00D05972"/>
    <w:rsid w:val="00D05B3A"/>
    <w:rsid w:val="00D0638D"/>
    <w:rsid w:val="00D115EC"/>
    <w:rsid w:val="00D11E5F"/>
    <w:rsid w:val="00D12999"/>
    <w:rsid w:val="00D12F49"/>
    <w:rsid w:val="00D13013"/>
    <w:rsid w:val="00D137A2"/>
    <w:rsid w:val="00D13DCA"/>
    <w:rsid w:val="00D147D6"/>
    <w:rsid w:val="00D15022"/>
    <w:rsid w:val="00D164A7"/>
    <w:rsid w:val="00D16801"/>
    <w:rsid w:val="00D17205"/>
    <w:rsid w:val="00D1785F"/>
    <w:rsid w:val="00D1797B"/>
    <w:rsid w:val="00D202A2"/>
    <w:rsid w:val="00D203C3"/>
    <w:rsid w:val="00D20817"/>
    <w:rsid w:val="00D2086C"/>
    <w:rsid w:val="00D217BE"/>
    <w:rsid w:val="00D223E6"/>
    <w:rsid w:val="00D257A7"/>
    <w:rsid w:val="00D2581C"/>
    <w:rsid w:val="00D26510"/>
    <w:rsid w:val="00D26860"/>
    <w:rsid w:val="00D271CF"/>
    <w:rsid w:val="00D277A3"/>
    <w:rsid w:val="00D27B39"/>
    <w:rsid w:val="00D33767"/>
    <w:rsid w:val="00D33983"/>
    <w:rsid w:val="00D34FCB"/>
    <w:rsid w:val="00D36E82"/>
    <w:rsid w:val="00D37BF7"/>
    <w:rsid w:val="00D4121E"/>
    <w:rsid w:val="00D41FBF"/>
    <w:rsid w:val="00D435F6"/>
    <w:rsid w:val="00D45D28"/>
    <w:rsid w:val="00D47AA5"/>
    <w:rsid w:val="00D47E92"/>
    <w:rsid w:val="00D50A2F"/>
    <w:rsid w:val="00D50CCA"/>
    <w:rsid w:val="00D534F2"/>
    <w:rsid w:val="00D53837"/>
    <w:rsid w:val="00D54817"/>
    <w:rsid w:val="00D5526C"/>
    <w:rsid w:val="00D552D0"/>
    <w:rsid w:val="00D55367"/>
    <w:rsid w:val="00D55A56"/>
    <w:rsid w:val="00D560F5"/>
    <w:rsid w:val="00D57565"/>
    <w:rsid w:val="00D57E48"/>
    <w:rsid w:val="00D57ED8"/>
    <w:rsid w:val="00D61C29"/>
    <w:rsid w:val="00D62727"/>
    <w:rsid w:val="00D62C19"/>
    <w:rsid w:val="00D633CC"/>
    <w:rsid w:val="00D63684"/>
    <w:rsid w:val="00D64023"/>
    <w:rsid w:val="00D6412E"/>
    <w:rsid w:val="00D64DEE"/>
    <w:rsid w:val="00D65F06"/>
    <w:rsid w:val="00D65F64"/>
    <w:rsid w:val="00D6709C"/>
    <w:rsid w:val="00D6740A"/>
    <w:rsid w:val="00D6785A"/>
    <w:rsid w:val="00D70A3B"/>
    <w:rsid w:val="00D71C97"/>
    <w:rsid w:val="00D722A4"/>
    <w:rsid w:val="00D76CF2"/>
    <w:rsid w:val="00D777D8"/>
    <w:rsid w:val="00D77DA5"/>
    <w:rsid w:val="00D807E9"/>
    <w:rsid w:val="00D819A3"/>
    <w:rsid w:val="00D823BA"/>
    <w:rsid w:val="00D82C4C"/>
    <w:rsid w:val="00D847AF"/>
    <w:rsid w:val="00D87133"/>
    <w:rsid w:val="00D87F65"/>
    <w:rsid w:val="00D87FCE"/>
    <w:rsid w:val="00D91619"/>
    <w:rsid w:val="00D917DD"/>
    <w:rsid w:val="00D92BBF"/>
    <w:rsid w:val="00D92D18"/>
    <w:rsid w:val="00D92F77"/>
    <w:rsid w:val="00D94E13"/>
    <w:rsid w:val="00D955C7"/>
    <w:rsid w:val="00D962C4"/>
    <w:rsid w:val="00D962DF"/>
    <w:rsid w:val="00DA042F"/>
    <w:rsid w:val="00DA0ED7"/>
    <w:rsid w:val="00DA1A5D"/>
    <w:rsid w:val="00DA2497"/>
    <w:rsid w:val="00DA2580"/>
    <w:rsid w:val="00DA30C6"/>
    <w:rsid w:val="00DA311A"/>
    <w:rsid w:val="00DA37CE"/>
    <w:rsid w:val="00DA44A8"/>
    <w:rsid w:val="00DA4CAE"/>
    <w:rsid w:val="00DA557F"/>
    <w:rsid w:val="00DA5DD0"/>
    <w:rsid w:val="00DA6198"/>
    <w:rsid w:val="00DB0A4E"/>
    <w:rsid w:val="00DB1661"/>
    <w:rsid w:val="00DB4D81"/>
    <w:rsid w:val="00DB54B4"/>
    <w:rsid w:val="00DB6356"/>
    <w:rsid w:val="00DB6629"/>
    <w:rsid w:val="00DC0D60"/>
    <w:rsid w:val="00DC194A"/>
    <w:rsid w:val="00DC325E"/>
    <w:rsid w:val="00DC5D16"/>
    <w:rsid w:val="00DC5D1D"/>
    <w:rsid w:val="00DC6786"/>
    <w:rsid w:val="00DC7478"/>
    <w:rsid w:val="00DC7884"/>
    <w:rsid w:val="00DC7B49"/>
    <w:rsid w:val="00DC7DD6"/>
    <w:rsid w:val="00DD019B"/>
    <w:rsid w:val="00DD2560"/>
    <w:rsid w:val="00DD3314"/>
    <w:rsid w:val="00DD435C"/>
    <w:rsid w:val="00DD4B0F"/>
    <w:rsid w:val="00DD505D"/>
    <w:rsid w:val="00DD50EE"/>
    <w:rsid w:val="00DD7853"/>
    <w:rsid w:val="00DD7B3B"/>
    <w:rsid w:val="00DE0810"/>
    <w:rsid w:val="00DE0A37"/>
    <w:rsid w:val="00DE0CF8"/>
    <w:rsid w:val="00DE1E6B"/>
    <w:rsid w:val="00DE235E"/>
    <w:rsid w:val="00DE2391"/>
    <w:rsid w:val="00DE3A6E"/>
    <w:rsid w:val="00DE70C0"/>
    <w:rsid w:val="00DF0AD0"/>
    <w:rsid w:val="00DF0ED0"/>
    <w:rsid w:val="00DF1925"/>
    <w:rsid w:val="00DF1F31"/>
    <w:rsid w:val="00DF2424"/>
    <w:rsid w:val="00DF2490"/>
    <w:rsid w:val="00DF3DA8"/>
    <w:rsid w:val="00DF4482"/>
    <w:rsid w:val="00DF4EFE"/>
    <w:rsid w:val="00DF6425"/>
    <w:rsid w:val="00DF6C6E"/>
    <w:rsid w:val="00E00225"/>
    <w:rsid w:val="00E00323"/>
    <w:rsid w:val="00E014DB"/>
    <w:rsid w:val="00E01E3C"/>
    <w:rsid w:val="00E02A74"/>
    <w:rsid w:val="00E02AA6"/>
    <w:rsid w:val="00E03056"/>
    <w:rsid w:val="00E03B2E"/>
    <w:rsid w:val="00E03B83"/>
    <w:rsid w:val="00E0476B"/>
    <w:rsid w:val="00E05836"/>
    <w:rsid w:val="00E107DB"/>
    <w:rsid w:val="00E10C6E"/>
    <w:rsid w:val="00E14242"/>
    <w:rsid w:val="00E149A5"/>
    <w:rsid w:val="00E149D7"/>
    <w:rsid w:val="00E14C1B"/>
    <w:rsid w:val="00E17DEC"/>
    <w:rsid w:val="00E2034D"/>
    <w:rsid w:val="00E22200"/>
    <w:rsid w:val="00E22A4B"/>
    <w:rsid w:val="00E2333B"/>
    <w:rsid w:val="00E238DE"/>
    <w:rsid w:val="00E24AAD"/>
    <w:rsid w:val="00E256CE"/>
    <w:rsid w:val="00E259A8"/>
    <w:rsid w:val="00E26479"/>
    <w:rsid w:val="00E26A50"/>
    <w:rsid w:val="00E274E7"/>
    <w:rsid w:val="00E277FE"/>
    <w:rsid w:val="00E301CF"/>
    <w:rsid w:val="00E30DC4"/>
    <w:rsid w:val="00E33193"/>
    <w:rsid w:val="00E33965"/>
    <w:rsid w:val="00E3415B"/>
    <w:rsid w:val="00E3547E"/>
    <w:rsid w:val="00E3715F"/>
    <w:rsid w:val="00E40C81"/>
    <w:rsid w:val="00E41411"/>
    <w:rsid w:val="00E429E5"/>
    <w:rsid w:val="00E42F61"/>
    <w:rsid w:val="00E4376E"/>
    <w:rsid w:val="00E44EA3"/>
    <w:rsid w:val="00E46072"/>
    <w:rsid w:val="00E468F2"/>
    <w:rsid w:val="00E46A90"/>
    <w:rsid w:val="00E47B6E"/>
    <w:rsid w:val="00E52180"/>
    <w:rsid w:val="00E53D04"/>
    <w:rsid w:val="00E544BF"/>
    <w:rsid w:val="00E57F84"/>
    <w:rsid w:val="00E603DC"/>
    <w:rsid w:val="00E637A3"/>
    <w:rsid w:val="00E6395E"/>
    <w:rsid w:val="00E63F74"/>
    <w:rsid w:val="00E660D1"/>
    <w:rsid w:val="00E661AE"/>
    <w:rsid w:val="00E67A1F"/>
    <w:rsid w:val="00E67AD9"/>
    <w:rsid w:val="00E67F07"/>
    <w:rsid w:val="00E70CC5"/>
    <w:rsid w:val="00E71C65"/>
    <w:rsid w:val="00E721C5"/>
    <w:rsid w:val="00E72299"/>
    <w:rsid w:val="00E7314D"/>
    <w:rsid w:val="00E732CB"/>
    <w:rsid w:val="00E739CD"/>
    <w:rsid w:val="00E73AFF"/>
    <w:rsid w:val="00E753CD"/>
    <w:rsid w:val="00E75685"/>
    <w:rsid w:val="00E757FD"/>
    <w:rsid w:val="00E766F7"/>
    <w:rsid w:val="00E77758"/>
    <w:rsid w:val="00E77EFB"/>
    <w:rsid w:val="00E8105C"/>
    <w:rsid w:val="00E82261"/>
    <w:rsid w:val="00E8305D"/>
    <w:rsid w:val="00E836FC"/>
    <w:rsid w:val="00E83844"/>
    <w:rsid w:val="00E85192"/>
    <w:rsid w:val="00E85827"/>
    <w:rsid w:val="00E85BF0"/>
    <w:rsid w:val="00E85E95"/>
    <w:rsid w:val="00E8701B"/>
    <w:rsid w:val="00E922B9"/>
    <w:rsid w:val="00E9242E"/>
    <w:rsid w:val="00E949E2"/>
    <w:rsid w:val="00E95410"/>
    <w:rsid w:val="00E95CB8"/>
    <w:rsid w:val="00E9687B"/>
    <w:rsid w:val="00E96C87"/>
    <w:rsid w:val="00E96F75"/>
    <w:rsid w:val="00E97289"/>
    <w:rsid w:val="00EA481A"/>
    <w:rsid w:val="00EA5CF1"/>
    <w:rsid w:val="00EA7C4B"/>
    <w:rsid w:val="00EA7E45"/>
    <w:rsid w:val="00EB09E2"/>
    <w:rsid w:val="00EB0EC4"/>
    <w:rsid w:val="00EB0F04"/>
    <w:rsid w:val="00EB1D9B"/>
    <w:rsid w:val="00EB20AB"/>
    <w:rsid w:val="00EB42E4"/>
    <w:rsid w:val="00EB442A"/>
    <w:rsid w:val="00EB49B9"/>
    <w:rsid w:val="00EB61CE"/>
    <w:rsid w:val="00EB7B7E"/>
    <w:rsid w:val="00EC1091"/>
    <w:rsid w:val="00EC10E7"/>
    <w:rsid w:val="00EC14A0"/>
    <w:rsid w:val="00EC15D1"/>
    <w:rsid w:val="00EC2C73"/>
    <w:rsid w:val="00EC4085"/>
    <w:rsid w:val="00EC45F2"/>
    <w:rsid w:val="00EC52A4"/>
    <w:rsid w:val="00EC5942"/>
    <w:rsid w:val="00EC595A"/>
    <w:rsid w:val="00EC6EBC"/>
    <w:rsid w:val="00ED0258"/>
    <w:rsid w:val="00ED0590"/>
    <w:rsid w:val="00ED1328"/>
    <w:rsid w:val="00ED25A8"/>
    <w:rsid w:val="00ED34A1"/>
    <w:rsid w:val="00ED4723"/>
    <w:rsid w:val="00ED530D"/>
    <w:rsid w:val="00ED5DA6"/>
    <w:rsid w:val="00ED5E34"/>
    <w:rsid w:val="00ED6EC4"/>
    <w:rsid w:val="00ED7443"/>
    <w:rsid w:val="00ED7B69"/>
    <w:rsid w:val="00ED7D10"/>
    <w:rsid w:val="00EE09BC"/>
    <w:rsid w:val="00EE0C03"/>
    <w:rsid w:val="00EE1658"/>
    <w:rsid w:val="00EE2D17"/>
    <w:rsid w:val="00EE3503"/>
    <w:rsid w:val="00EE359A"/>
    <w:rsid w:val="00EE363D"/>
    <w:rsid w:val="00EE4196"/>
    <w:rsid w:val="00EF0176"/>
    <w:rsid w:val="00EF01CE"/>
    <w:rsid w:val="00EF0640"/>
    <w:rsid w:val="00EF1556"/>
    <w:rsid w:val="00EF2313"/>
    <w:rsid w:val="00EF239A"/>
    <w:rsid w:val="00EF2631"/>
    <w:rsid w:val="00EF4574"/>
    <w:rsid w:val="00EF4A9E"/>
    <w:rsid w:val="00EF5487"/>
    <w:rsid w:val="00EF54C9"/>
    <w:rsid w:val="00EF5A39"/>
    <w:rsid w:val="00EF5B1C"/>
    <w:rsid w:val="00EF60E3"/>
    <w:rsid w:val="00EF7047"/>
    <w:rsid w:val="00F000E5"/>
    <w:rsid w:val="00F020EB"/>
    <w:rsid w:val="00F05EE5"/>
    <w:rsid w:val="00F061F1"/>
    <w:rsid w:val="00F10645"/>
    <w:rsid w:val="00F1117E"/>
    <w:rsid w:val="00F136EA"/>
    <w:rsid w:val="00F155A7"/>
    <w:rsid w:val="00F16665"/>
    <w:rsid w:val="00F174B9"/>
    <w:rsid w:val="00F1756A"/>
    <w:rsid w:val="00F17D4D"/>
    <w:rsid w:val="00F17F05"/>
    <w:rsid w:val="00F2048D"/>
    <w:rsid w:val="00F20E93"/>
    <w:rsid w:val="00F21319"/>
    <w:rsid w:val="00F214B4"/>
    <w:rsid w:val="00F21A44"/>
    <w:rsid w:val="00F21D1A"/>
    <w:rsid w:val="00F26682"/>
    <w:rsid w:val="00F26EEE"/>
    <w:rsid w:val="00F27CFD"/>
    <w:rsid w:val="00F27F29"/>
    <w:rsid w:val="00F30432"/>
    <w:rsid w:val="00F3092D"/>
    <w:rsid w:val="00F31FBC"/>
    <w:rsid w:val="00F3260D"/>
    <w:rsid w:val="00F32DEB"/>
    <w:rsid w:val="00F33831"/>
    <w:rsid w:val="00F342D8"/>
    <w:rsid w:val="00F34FE7"/>
    <w:rsid w:val="00F36C60"/>
    <w:rsid w:val="00F36DE3"/>
    <w:rsid w:val="00F409C6"/>
    <w:rsid w:val="00F410AF"/>
    <w:rsid w:val="00F41D59"/>
    <w:rsid w:val="00F424AF"/>
    <w:rsid w:val="00F44974"/>
    <w:rsid w:val="00F44CE3"/>
    <w:rsid w:val="00F45B28"/>
    <w:rsid w:val="00F462CD"/>
    <w:rsid w:val="00F466B9"/>
    <w:rsid w:val="00F46F52"/>
    <w:rsid w:val="00F473DF"/>
    <w:rsid w:val="00F47688"/>
    <w:rsid w:val="00F500E7"/>
    <w:rsid w:val="00F500FC"/>
    <w:rsid w:val="00F50E56"/>
    <w:rsid w:val="00F50ED8"/>
    <w:rsid w:val="00F525DC"/>
    <w:rsid w:val="00F52923"/>
    <w:rsid w:val="00F52BD0"/>
    <w:rsid w:val="00F52F87"/>
    <w:rsid w:val="00F530DE"/>
    <w:rsid w:val="00F53198"/>
    <w:rsid w:val="00F533ED"/>
    <w:rsid w:val="00F54A54"/>
    <w:rsid w:val="00F5591D"/>
    <w:rsid w:val="00F5749A"/>
    <w:rsid w:val="00F60768"/>
    <w:rsid w:val="00F622AA"/>
    <w:rsid w:val="00F625E2"/>
    <w:rsid w:val="00F6316F"/>
    <w:rsid w:val="00F64592"/>
    <w:rsid w:val="00F66336"/>
    <w:rsid w:val="00F70D8C"/>
    <w:rsid w:val="00F71B6C"/>
    <w:rsid w:val="00F75E75"/>
    <w:rsid w:val="00F770E0"/>
    <w:rsid w:val="00F77388"/>
    <w:rsid w:val="00F7748C"/>
    <w:rsid w:val="00F807C4"/>
    <w:rsid w:val="00F80D28"/>
    <w:rsid w:val="00F80FAC"/>
    <w:rsid w:val="00F812B6"/>
    <w:rsid w:val="00F81DD7"/>
    <w:rsid w:val="00F825BF"/>
    <w:rsid w:val="00F83E8B"/>
    <w:rsid w:val="00F858F2"/>
    <w:rsid w:val="00F8596D"/>
    <w:rsid w:val="00F85B86"/>
    <w:rsid w:val="00F86886"/>
    <w:rsid w:val="00F87B5C"/>
    <w:rsid w:val="00F91A23"/>
    <w:rsid w:val="00F91C9B"/>
    <w:rsid w:val="00F93F5C"/>
    <w:rsid w:val="00F94049"/>
    <w:rsid w:val="00F949A7"/>
    <w:rsid w:val="00F94B12"/>
    <w:rsid w:val="00F953CD"/>
    <w:rsid w:val="00FA05E6"/>
    <w:rsid w:val="00FA1F71"/>
    <w:rsid w:val="00FA26D4"/>
    <w:rsid w:val="00FA26F1"/>
    <w:rsid w:val="00FA445C"/>
    <w:rsid w:val="00FA4586"/>
    <w:rsid w:val="00FA589F"/>
    <w:rsid w:val="00FA5930"/>
    <w:rsid w:val="00FB14E5"/>
    <w:rsid w:val="00FB1FE0"/>
    <w:rsid w:val="00FB26F3"/>
    <w:rsid w:val="00FB2A63"/>
    <w:rsid w:val="00FB3A12"/>
    <w:rsid w:val="00FB4348"/>
    <w:rsid w:val="00FB6450"/>
    <w:rsid w:val="00FC0156"/>
    <w:rsid w:val="00FC02BD"/>
    <w:rsid w:val="00FC1509"/>
    <w:rsid w:val="00FC1F14"/>
    <w:rsid w:val="00FC2463"/>
    <w:rsid w:val="00FC3A36"/>
    <w:rsid w:val="00FC3EE1"/>
    <w:rsid w:val="00FC441E"/>
    <w:rsid w:val="00FC5F48"/>
    <w:rsid w:val="00FC6B6D"/>
    <w:rsid w:val="00FC7F51"/>
    <w:rsid w:val="00FD05FE"/>
    <w:rsid w:val="00FD0AD8"/>
    <w:rsid w:val="00FD1FEB"/>
    <w:rsid w:val="00FD4D1F"/>
    <w:rsid w:val="00FD561A"/>
    <w:rsid w:val="00FD619C"/>
    <w:rsid w:val="00FD675C"/>
    <w:rsid w:val="00FE3180"/>
    <w:rsid w:val="00FE4AA7"/>
    <w:rsid w:val="00FE4E82"/>
    <w:rsid w:val="00FE51BE"/>
    <w:rsid w:val="00FE5E16"/>
    <w:rsid w:val="00FE68B7"/>
    <w:rsid w:val="00FF00C6"/>
    <w:rsid w:val="00FF01F9"/>
    <w:rsid w:val="00FF0684"/>
    <w:rsid w:val="00FF0DB2"/>
    <w:rsid w:val="00FF178F"/>
    <w:rsid w:val="00FF2A24"/>
    <w:rsid w:val="00FF3073"/>
    <w:rsid w:val="00FF4183"/>
    <w:rsid w:val="00FF423B"/>
    <w:rsid w:val="00FF4493"/>
    <w:rsid w:val="00FF51C3"/>
    <w:rsid w:val="00FF5236"/>
    <w:rsid w:val="00FF5D18"/>
    <w:rsid w:val="025A144A"/>
    <w:rsid w:val="0A147171"/>
    <w:rsid w:val="0A4412C6"/>
    <w:rsid w:val="26C471AC"/>
    <w:rsid w:val="2FFF22ED"/>
    <w:rsid w:val="4A7B143F"/>
    <w:rsid w:val="59F835AF"/>
    <w:rsid w:val="60E4462A"/>
    <w:rsid w:val="68296344"/>
    <w:rsid w:val="6EDC11C5"/>
    <w:rsid w:val="75AB71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5AD1416"/>
  <w15:docId w15:val="{A74470BA-D5D6-43FA-B10A-C8912D73A8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46650"/>
    <w:pPr>
      <w:widowControl w:val="0"/>
      <w:spacing w:line="400" w:lineRule="atLeast"/>
      <w:ind w:firstLineChars="200" w:firstLine="200"/>
      <w:jc w:val="both"/>
    </w:pPr>
    <w:rPr>
      <w:rFonts w:ascii="Times New Roman" w:eastAsia="宋体" w:hAnsi="Times New Roman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7F3F81"/>
    <w:pPr>
      <w:keepNext/>
      <w:keepLines/>
      <w:numPr>
        <w:numId w:val="9"/>
      </w:numPr>
      <w:spacing w:before="260" w:after="260"/>
      <w:ind w:firstLineChars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4023"/>
    <w:pPr>
      <w:keepNext/>
      <w:keepLines/>
      <w:numPr>
        <w:ilvl w:val="1"/>
        <w:numId w:val="9"/>
      </w:numPr>
      <w:spacing w:before="260" w:after="260"/>
      <w:ind w:firstLineChars="0"/>
      <w:outlineLvl w:val="1"/>
    </w:pPr>
    <w:rPr>
      <w:rFonts w:eastAsia="黑体" w:cstheme="majorBidi"/>
      <w:bCs/>
      <w:sz w:val="32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D64023"/>
    <w:pPr>
      <w:keepNext/>
      <w:keepLines/>
      <w:numPr>
        <w:ilvl w:val="2"/>
        <w:numId w:val="9"/>
      </w:numPr>
      <w:spacing w:before="260" w:after="260"/>
      <w:ind w:firstLineChars="0"/>
      <w:outlineLvl w:val="2"/>
    </w:pPr>
    <w:rPr>
      <w:rFonts w:eastAsia="黑体"/>
      <w:bCs/>
      <w:sz w:val="28"/>
      <w:szCs w:val="32"/>
    </w:rPr>
  </w:style>
  <w:style w:type="paragraph" w:styleId="4">
    <w:name w:val="heading 4"/>
    <w:next w:val="a"/>
    <w:link w:val="40"/>
    <w:uiPriority w:val="9"/>
    <w:unhideWhenUsed/>
    <w:qFormat/>
    <w:pPr>
      <w:keepNext/>
      <w:keepLines/>
      <w:spacing w:before="280" w:after="290" w:line="376" w:lineRule="auto"/>
      <w:jc w:val="center"/>
      <w:outlineLvl w:val="3"/>
    </w:pPr>
    <w:rPr>
      <w:rFonts w:asciiTheme="majorHAnsi" w:eastAsia="黑体" w:hAnsiTheme="majorHAnsi" w:cstheme="majorBidi"/>
      <w:bCs/>
      <w:kern w:val="2"/>
      <w:sz w:val="36"/>
      <w:szCs w:val="28"/>
    </w:rPr>
  </w:style>
  <w:style w:type="paragraph" w:styleId="5">
    <w:name w:val="heading 5"/>
    <w:aliases w:val="副标题通用"/>
    <w:basedOn w:val="a"/>
    <w:next w:val="a"/>
    <w:link w:val="50"/>
    <w:uiPriority w:val="9"/>
    <w:unhideWhenUsed/>
    <w:qFormat/>
    <w:rsid w:val="002E0B6A"/>
    <w:pPr>
      <w:keepNext/>
      <w:keepLines/>
      <w:spacing w:before="260" w:after="260"/>
      <w:ind w:firstLineChars="0" w:firstLine="0"/>
      <w:outlineLvl w:val="4"/>
    </w:pPr>
    <w:rPr>
      <w:rFonts w:eastAsia="黑体"/>
      <w:bCs/>
      <w:sz w:val="36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 Spacing"/>
    <w:uiPriority w:val="1"/>
    <w:qFormat/>
    <w:pPr>
      <w:widowControl w:val="0"/>
      <w:ind w:firstLineChars="200" w:firstLine="200"/>
    </w:pPr>
    <w:rPr>
      <w:rFonts w:ascii="Times New Roman" w:eastAsia="宋体" w:hAnsi="Times New Roman"/>
      <w:kern w:val="2"/>
      <w:sz w:val="24"/>
      <w:szCs w:val="22"/>
    </w:rPr>
  </w:style>
  <w:style w:type="paragraph" w:styleId="a4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Balloon Text"/>
    <w:basedOn w:val="a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right" w:leader="dot" w:pos="8296"/>
      </w:tabs>
      <w:ind w:firstLine="48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d">
    <w:name w:val="Normal (Web)"/>
    <w:basedOn w:val="a"/>
    <w:uiPriority w:val="99"/>
    <w:unhideWhenUsed/>
    <w:qFormat/>
    <w:pPr>
      <w:widowControl/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e">
    <w:name w:val="Title"/>
    <w:basedOn w:val="a"/>
    <w:next w:val="a"/>
    <w:link w:val="af"/>
    <w:uiPriority w:val="10"/>
    <w:qFormat/>
    <w:pPr>
      <w:ind w:firstLineChars="0" w:firstLine="482"/>
      <w:jc w:val="center"/>
    </w:pPr>
    <w:rPr>
      <w:rFonts w:eastAsia="楷体"/>
      <w:sz w:val="18"/>
      <w:szCs w:val="18"/>
    </w:rPr>
  </w:style>
  <w:style w:type="table" w:styleId="af0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Strong"/>
    <w:basedOn w:val="a1"/>
    <w:uiPriority w:val="22"/>
    <w:qFormat/>
    <w:rPr>
      <w:b/>
      <w:bCs/>
    </w:rPr>
  </w:style>
  <w:style w:type="character" w:styleId="af2">
    <w:name w:val="Emphasis"/>
    <w:basedOn w:val="a1"/>
    <w:uiPriority w:val="20"/>
    <w:qFormat/>
    <w:rPr>
      <w:i/>
      <w:iCs/>
    </w:rPr>
  </w:style>
  <w:style w:type="character" w:styleId="af3">
    <w:name w:val="Hyperlink"/>
    <w:basedOn w:val="a1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1"/>
    <w:link w:val="1"/>
    <w:uiPriority w:val="9"/>
    <w:rsid w:val="007F3F81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1"/>
    <w:link w:val="2"/>
    <w:uiPriority w:val="9"/>
    <w:rsid w:val="00D64023"/>
    <w:rPr>
      <w:rFonts w:ascii="Times New Roman" w:eastAsia="黑体" w:hAnsi="Times New Roman" w:cstheme="majorBidi"/>
      <w:bCs/>
      <w:kern w:val="2"/>
      <w:sz w:val="32"/>
      <w:szCs w:val="32"/>
    </w:rPr>
  </w:style>
  <w:style w:type="character" w:customStyle="1" w:styleId="40">
    <w:name w:val="标题 4 字符"/>
    <w:basedOn w:val="a1"/>
    <w:link w:val="4"/>
    <w:uiPriority w:val="9"/>
    <w:rPr>
      <w:rFonts w:asciiTheme="majorHAnsi" w:eastAsia="黑体" w:hAnsiTheme="majorHAnsi" w:cstheme="majorBidi"/>
      <w:bCs/>
      <w:sz w:val="36"/>
      <w:szCs w:val="28"/>
    </w:rPr>
  </w:style>
  <w:style w:type="character" w:customStyle="1" w:styleId="30">
    <w:name w:val="标题 3 字符"/>
    <w:basedOn w:val="a1"/>
    <w:link w:val="3"/>
    <w:uiPriority w:val="9"/>
    <w:qFormat/>
    <w:rsid w:val="00D64023"/>
    <w:rPr>
      <w:rFonts w:ascii="Times New Roman" w:eastAsia="黑体" w:hAnsi="Times New Roman"/>
      <w:bCs/>
      <w:kern w:val="2"/>
      <w:sz w:val="28"/>
      <w:szCs w:val="32"/>
    </w:rPr>
  </w:style>
  <w:style w:type="character" w:customStyle="1" w:styleId="ac">
    <w:name w:val="页眉 字符"/>
    <w:basedOn w:val="a1"/>
    <w:link w:val="ab"/>
    <w:uiPriority w:val="99"/>
    <w:rPr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character" w:customStyle="1" w:styleId="fontstyle01">
    <w:name w:val="fontstyle01"/>
    <w:basedOn w:val="a1"/>
    <w:rPr>
      <w:rFonts w:ascii="宋体" w:eastAsia="宋体" w:hAnsi="宋体" w:hint="eastAsia"/>
      <w:color w:val="000000"/>
      <w:sz w:val="22"/>
      <w:szCs w:val="22"/>
    </w:rPr>
  </w:style>
  <w:style w:type="character" w:customStyle="1" w:styleId="fontstyle11">
    <w:name w:val="fontstyle11"/>
    <w:basedOn w:val="a1"/>
    <w:rPr>
      <w:rFonts w:ascii="E-BZ+ZEUCPX-3" w:hAnsi="E-BZ+ZEUCPX-3" w:hint="default"/>
      <w:color w:val="000000"/>
      <w:sz w:val="22"/>
      <w:szCs w:val="22"/>
    </w:rPr>
  </w:style>
  <w:style w:type="paragraph" w:styleId="af4">
    <w:name w:val="List Paragraph"/>
    <w:basedOn w:val="a"/>
    <w:uiPriority w:val="34"/>
    <w:qFormat/>
    <w:pPr>
      <w:ind w:firstLine="420"/>
    </w:pPr>
  </w:style>
  <w:style w:type="character" w:customStyle="1" w:styleId="a8">
    <w:name w:val="批注框文本 字符"/>
    <w:basedOn w:val="a1"/>
    <w:link w:val="a7"/>
    <w:uiPriority w:val="99"/>
    <w:semiHidden/>
    <w:qFormat/>
    <w:rPr>
      <w:rFonts w:eastAsia="宋体"/>
      <w:sz w:val="18"/>
      <w:szCs w:val="18"/>
    </w:rPr>
  </w:style>
  <w:style w:type="character" w:customStyle="1" w:styleId="fontstyle21">
    <w:name w:val="fontstyle21"/>
    <w:basedOn w:val="a1"/>
    <w:rPr>
      <w:rFonts w:ascii="B13+cajcd fnta7" w:hAnsi="B13+cajcd fnta7" w:hint="default"/>
      <w:color w:val="000000"/>
      <w:sz w:val="22"/>
      <w:szCs w:val="22"/>
    </w:rPr>
  </w:style>
  <w:style w:type="character" w:customStyle="1" w:styleId="fontstyle31">
    <w:name w:val="fontstyle31"/>
    <w:basedOn w:val="a1"/>
    <w:rPr>
      <w:rFonts w:ascii="B3+CAJ FNT00" w:hAnsi="B3+CAJ FNT00" w:hint="default"/>
      <w:color w:val="000000"/>
      <w:sz w:val="14"/>
      <w:szCs w:val="14"/>
    </w:rPr>
  </w:style>
  <w:style w:type="character" w:customStyle="1" w:styleId="fontstyle41">
    <w:name w:val="fontstyle41"/>
    <w:basedOn w:val="a1"/>
    <w:rPr>
      <w:rFonts w:ascii="宋体" w:eastAsia="宋体" w:hAnsi="宋体" w:hint="eastAsia"/>
      <w:color w:val="000000"/>
      <w:sz w:val="22"/>
      <w:szCs w:val="22"/>
    </w:rPr>
  </w:style>
  <w:style w:type="paragraph" w:customStyle="1" w:styleId="af5">
    <w:name w:val="公式"/>
    <w:basedOn w:val="a"/>
    <w:next w:val="a"/>
    <w:qFormat/>
    <w:pPr>
      <w:tabs>
        <w:tab w:val="left" w:pos="0"/>
        <w:tab w:val="center" w:pos="4140"/>
        <w:tab w:val="right" w:pos="8280"/>
      </w:tabs>
      <w:spacing w:line="240" w:lineRule="auto"/>
      <w:ind w:firstLineChars="0" w:firstLine="0"/>
      <w:jc w:val="center"/>
      <w:textAlignment w:val="center"/>
    </w:pPr>
  </w:style>
  <w:style w:type="character" w:customStyle="1" w:styleId="fontstyle51">
    <w:name w:val="fontstyle51"/>
    <w:basedOn w:val="a1"/>
    <w:rPr>
      <w:rFonts w:ascii="FZSSK--GBK1-00+ZHYAoH-12" w:hAnsi="FZSSK--GBK1-00+ZHYAoH-12" w:hint="default"/>
      <w:color w:val="000000"/>
      <w:sz w:val="22"/>
      <w:szCs w:val="22"/>
    </w:rPr>
  </w:style>
  <w:style w:type="character" w:customStyle="1" w:styleId="fontstyle61">
    <w:name w:val="fontstyle61"/>
    <w:basedOn w:val="a1"/>
    <w:rPr>
      <w:rFonts w:ascii="FZSSK--GBK1-00+ZHYAoP-25" w:hAnsi="FZSSK--GBK1-00+ZHYAoP-25" w:hint="default"/>
      <w:color w:val="000000"/>
      <w:sz w:val="22"/>
      <w:szCs w:val="22"/>
    </w:rPr>
  </w:style>
  <w:style w:type="character" w:customStyle="1" w:styleId="fontstyle71">
    <w:name w:val="fontstyle71"/>
    <w:basedOn w:val="a1"/>
    <w:rPr>
      <w:rFonts w:ascii="FZSSK--GBK1-00+ZHYAoI-14" w:hAnsi="FZSSK--GBK1-00+ZHYAoI-14" w:hint="default"/>
      <w:color w:val="000000"/>
      <w:sz w:val="22"/>
      <w:szCs w:val="22"/>
    </w:rPr>
  </w:style>
  <w:style w:type="character" w:customStyle="1" w:styleId="fontstyle81">
    <w:name w:val="fontstyle81"/>
    <w:basedOn w:val="a1"/>
    <w:rPr>
      <w:rFonts w:ascii="FZSSK--GBK1-00+ZHYAoK-18" w:hAnsi="FZSSK--GBK1-00+ZHYAoK-18" w:hint="default"/>
      <w:color w:val="000000"/>
      <w:sz w:val="22"/>
      <w:szCs w:val="22"/>
    </w:rPr>
  </w:style>
  <w:style w:type="character" w:customStyle="1" w:styleId="fontstyle91">
    <w:name w:val="fontstyle91"/>
    <w:basedOn w:val="a1"/>
    <w:rPr>
      <w:rFonts w:ascii="SSJ4+ZHYAoF-1" w:hAnsi="SSJ4+ZHYAoF-1" w:hint="default"/>
      <w:color w:val="000000"/>
      <w:sz w:val="22"/>
      <w:szCs w:val="22"/>
    </w:rPr>
  </w:style>
  <w:style w:type="character" w:customStyle="1" w:styleId="fontstyle101">
    <w:name w:val="fontstyle101"/>
    <w:basedOn w:val="a1"/>
    <w:rPr>
      <w:rFonts w:ascii="FZSSK--GBK1-00+ZHYAoZ-33" w:hAnsi="FZSSK--GBK1-00+ZHYAoZ-33" w:hint="default"/>
      <w:color w:val="000000"/>
      <w:sz w:val="22"/>
      <w:szCs w:val="22"/>
    </w:rPr>
  </w:style>
  <w:style w:type="character" w:customStyle="1" w:styleId="fontstyle111">
    <w:name w:val="fontstyle111"/>
    <w:basedOn w:val="a1"/>
    <w:rPr>
      <w:rFonts w:ascii="FZSSK--GBK1-00+ZHYAoK-18" w:hAnsi="FZSSK--GBK1-00+ZHYAoK-18" w:hint="default"/>
      <w:color w:val="000000"/>
      <w:sz w:val="22"/>
      <w:szCs w:val="22"/>
    </w:rPr>
  </w:style>
  <w:style w:type="character" w:customStyle="1" w:styleId="fontstyle121">
    <w:name w:val="fontstyle121"/>
    <w:basedOn w:val="a1"/>
    <w:rPr>
      <w:rFonts w:ascii="FZSSK--GBK1-00+ZHYAoI-14" w:hAnsi="FZSSK--GBK1-00+ZHYAoI-14" w:hint="default"/>
      <w:color w:val="000000"/>
      <w:sz w:val="22"/>
      <w:szCs w:val="22"/>
    </w:rPr>
  </w:style>
  <w:style w:type="character" w:customStyle="1" w:styleId="fontstyle131">
    <w:name w:val="fontstyle131"/>
    <w:basedOn w:val="a1"/>
    <w:rPr>
      <w:rFonts w:ascii="FZSSK--GBK1-00+ZHYAoN-22" w:hAnsi="FZSSK--GBK1-00+ZHYAoN-22" w:hint="default"/>
      <w:color w:val="000000"/>
      <w:sz w:val="22"/>
      <w:szCs w:val="22"/>
    </w:rPr>
  </w:style>
  <w:style w:type="character" w:customStyle="1" w:styleId="fontstyle15">
    <w:name w:val="fontstyle15"/>
    <w:basedOn w:val="a1"/>
    <w:rPr>
      <w:rFonts w:ascii="FZSSK--GBK1-00+ZHYAoH-11" w:hAnsi="FZSSK--GBK1-00+ZHYAoH-11" w:hint="default"/>
      <w:color w:val="000000"/>
      <w:sz w:val="22"/>
      <w:szCs w:val="22"/>
    </w:rPr>
  </w:style>
  <w:style w:type="character" w:customStyle="1" w:styleId="fontstyle141">
    <w:name w:val="fontstyle141"/>
    <w:basedOn w:val="a1"/>
    <w:rPr>
      <w:rFonts w:ascii="FZSSK--GBK1-00+ZHYAoK-18" w:hAnsi="FZSSK--GBK1-00+ZHYAoK-18" w:hint="default"/>
      <w:color w:val="000000"/>
      <w:sz w:val="22"/>
      <w:szCs w:val="22"/>
    </w:rPr>
  </w:style>
  <w:style w:type="character" w:customStyle="1" w:styleId="fontstyle12">
    <w:name w:val="fontstyle12"/>
    <w:basedOn w:val="a1"/>
    <w:rPr>
      <w:rFonts w:ascii="FZSSK--GBK1-00+ZHYAoH-11" w:hAnsi="FZSSK--GBK1-00+ZHYAoH-11" w:hint="default"/>
      <w:color w:val="000000"/>
      <w:sz w:val="22"/>
      <w:szCs w:val="22"/>
    </w:rPr>
  </w:style>
  <w:style w:type="paragraph" w:customStyle="1" w:styleId="af6">
    <w:name w:val="图片"/>
    <w:basedOn w:val="a"/>
    <w:qFormat/>
    <w:pPr>
      <w:spacing w:line="240" w:lineRule="auto"/>
      <w:ind w:firstLineChars="0" w:firstLine="0"/>
      <w:jc w:val="center"/>
      <w:textAlignment w:val="center"/>
    </w:pPr>
    <w:rPr>
      <w:rFonts w:eastAsia="楷体"/>
      <w:sz w:val="18"/>
    </w:rPr>
  </w:style>
  <w:style w:type="paragraph" w:customStyle="1" w:styleId="af7">
    <w:name w:val="表格"/>
    <w:basedOn w:val="a"/>
    <w:qFormat/>
    <w:rsid w:val="00B92D86"/>
    <w:pPr>
      <w:spacing w:line="400" w:lineRule="exact"/>
      <w:ind w:firstLineChars="0" w:firstLine="0"/>
      <w:jc w:val="center"/>
      <w:textAlignment w:val="center"/>
    </w:pPr>
    <w:rPr>
      <w:sz w:val="21"/>
    </w:rPr>
  </w:style>
  <w:style w:type="character" w:customStyle="1" w:styleId="50">
    <w:name w:val="标题 5 字符"/>
    <w:aliases w:val="副标题通用 字符"/>
    <w:basedOn w:val="a1"/>
    <w:link w:val="5"/>
    <w:uiPriority w:val="9"/>
    <w:qFormat/>
    <w:rsid w:val="002E0B6A"/>
    <w:rPr>
      <w:rFonts w:ascii="Times New Roman" w:eastAsia="黑体" w:hAnsi="Times New Roman"/>
      <w:bCs/>
      <w:kern w:val="2"/>
      <w:sz w:val="36"/>
      <w:szCs w:val="28"/>
    </w:rPr>
  </w:style>
  <w:style w:type="table" w:customStyle="1" w:styleId="11">
    <w:name w:val="网格表 1 浅色1"/>
    <w:basedOn w:val="a2"/>
    <w:uiPriority w:val="46"/>
    <w:qFormat/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31">
    <w:name w:val="网格表 1 浅色 - 着色 31"/>
    <w:basedOn w:val="a2"/>
    <w:uiPriority w:val="46"/>
    <w:qFormat/>
    <w:tblPr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2">
    <w:name w:val="网格型浅色1"/>
    <w:basedOn w:val="a2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8">
    <w:name w:val="Placeholder Text"/>
    <w:basedOn w:val="a1"/>
    <w:uiPriority w:val="99"/>
    <w:semiHidden/>
    <w:qFormat/>
    <w:rPr>
      <w:color w:val="808080"/>
    </w:rPr>
  </w:style>
  <w:style w:type="character" w:customStyle="1" w:styleId="markup--quote">
    <w:name w:val="markup--quote"/>
    <w:basedOn w:val="a1"/>
  </w:style>
  <w:style w:type="character" w:customStyle="1" w:styleId="mi">
    <w:name w:val="mi"/>
    <w:basedOn w:val="a1"/>
  </w:style>
  <w:style w:type="character" w:customStyle="1" w:styleId="mjxassistivemathml">
    <w:name w:val="mjx_assistive_mathml"/>
    <w:basedOn w:val="a1"/>
  </w:style>
  <w:style w:type="character" w:customStyle="1" w:styleId="mo">
    <w:name w:val="mo"/>
    <w:basedOn w:val="a1"/>
  </w:style>
  <w:style w:type="character" w:customStyle="1" w:styleId="af">
    <w:name w:val="标题 字符"/>
    <w:basedOn w:val="a1"/>
    <w:link w:val="ae"/>
    <w:uiPriority w:val="10"/>
    <w:qFormat/>
    <w:rPr>
      <w:rFonts w:ascii="Times New Roman" w:eastAsia="楷体" w:hAnsi="Times New Roman"/>
      <w:sz w:val="18"/>
      <w:szCs w:val="18"/>
    </w:rPr>
  </w:style>
  <w:style w:type="table" w:customStyle="1" w:styleId="21">
    <w:name w:val="网格型2"/>
    <w:basedOn w:val="a2"/>
    <w:uiPriority w:val="3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langwithname">
    <w:name w:val="langwithname"/>
    <w:basedOn w:val="a1"/>
  </w:style>
  <w:style w:type="paragraph" w:customStyle="1" w:styleId="af9">
    <w:name w:val="参考文献"/>
    <w:basedOn w:val="a"/>
    <w:qFormat/>
    <w:rsid w:val="00924B95"/>
    <w:pPr>
      <w:ind w:left="200" w:hangingChars="200" w:hanging="200"/>
    </w:pPr>
    <w:rPr>
      <w:sz w:val="21"/>
    </w:rPr>
  </w:style>
  <w:style w:type="character" w:customStyle="1" w:styleId="a6">
    <w:name w:val="日期 字符"/>
    <w:basedOn w:val="a1"/>
    <w:link w:val="a5"/>
    <w:uiPriority w:val="99"/>
    <w:semiHidden/>
    <w:qFormat/>
    <w:rPr>
      <w:rFonts w:ascii="Times New Roman" w:eastAsia="宋体" w:hAnsi="Times New Roman"/>
      <w:sz w:val="24"/>
    </w:rPr>
  </w:style>
  <w:style w:type="paragraph" w:styleId="afa">
    <w:name w:val="footnote text"/>
    <w:basedOn w:val="a"/>
    <w:link w:val="afb"/>
    <w:uiPriority w:val="99"/>
    <w:semiHidden/>
    <w:unhideWhenUsed/>
    <w:rsid w:val="00397393"/>
    <w:pPr>
      <w:snapToGrid w:val="0"/>
      <w:jc w:val="left"/>
    </w:pPr>
    <w:rPr>
      <w:sz w:val="18"/>
      <w:szCs w:val="18"/>
    </w:rPr>
  </w:style>
  <w:style w:type="character" w:customStyle="1" w:styleId="afb">
    <w:name w:val="脚注文本 字符"/>
    <w:basedOn w:val="a1"/>
    <w:link w:val="afa"/>
    <w:uiPriority w:val="99"/>
    <w:semiHidden/>
    <w:rsid w:val="00397393"/>
    <w:rPr>
      <w:rFonts w:ascii="Times New Roman" w:eastAsia="宋体" w:hAnsi="Times New Roman"/>
      <w:kern w:val="2"/>
      <w:sz w:val="18"/>
      <w:szCs w:val="18"/>
    </w:rPr>
  </w:style>
  <w:style w:type="character" w:styleId="afc">
    <w:name w:val="footnote reference"/>
    <w:basedOn w:val="a1"/>
    <w:uiPriority w:val="99"/>
    <w:semiHidden/>
    <w:unhideWhenUsed/>
    <w:rsid w:val="00397393"/>
    <w:rPr>
      <w:vertAlign w:val="superscript"/>
    </w:rPr>
  </w:style>
  <w:style w:type="paragraph" w:customStyle="1" w:styleId="afd">
    <w:name w:val="图表标注"/>
    <w:basedOn w:val="a"/>
    <w:qFormat/>
    <w:rsid w:val="00007BF4"/>
    <w:pPr>
      <w:spacing w:line="240" w:lineRule="auto"/>
      <w:ind w:firstLineChars="0" w:firstLine="0"/>
      <w:jc w:val="center"/>
    </w:pPr>
    <w:rPr>
      <w:rFonts w:eastAsia="楷体"/>
      <w:sz w:val="18"/>
    </w:rPr>
  </w:style>
  <w:style w:type="character" w:styleId="afe">
    <w:name w:val="annotation reference"/>
    <w:basedOn w:val="a1"/>
    <w:uiPriority w:val="99"/>
    <w:semiHidden/>
    <w:unhideWhenUsed/>
    <w:rsid w:val="0043504A"/>
    <w:rPr>
      <w:sz w:val="21"/>
      <w:szCs w:val="21"/>
    </w:rPr>
  </w:style>
  <w:style w:type="paragraph" w:styleId="aff">
    <w:name w:val="annotation text"/>
    <w:basedOn w:val="a"/>
    <w:link w:val="aff0"/>
    <w:uiPriority w:val="99"/>
    <w:semiHidden/>
    <w:unhideWhenUsed/>
    <w:rsid w:val="0043504A"/>
    <w:pPr>
      <w:jc w:val="left"/>
    </w:pPr>
  </w:style>
  <w:style w:type="character" w:customStyle="1" w:styleId="aff0">
    <w:name w:val="批注文字 字符"/>
    <w:basedOn w:val="a1"/>
    <w:link w:val="aff"/>
    <w:uiPriority w:val="99"/>
    <w:semiHidden/>
    <w:rsid w:val="0043504A"/>
    <w:rPr>
      <w:rFonts w:ascii="Times New Roman" w:eastAsia="宋体" w:hAnsi="Times New Roman"/>
      <w:kern w:val="2"/>
      <w:sz w:val="24"/>
      <w:szCs w:val="22"/>
    </w:rPr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43504A"/>
    <w:rPr>
      <w:b/>
      <w:bCs/>
    </w:rPr>
  </w:style>
  <w:style w:type="character" w:customStyle="1" w:styleId="aff2">
    <w:name w:val="批注主题 字符"/>
    <w:basedOn w:val="aff0"/>
    <w:link w:val="aff1"/>
    <w:uiPriority w:val="99"/>
    <w:semiHidden/>
    <w:rsid w:val="0043504A"/>
    <w:rPr>
      <w:rFonts w:ascii="Times New Roman" w:eastAsia="宋体" w:hAnsi="Times New Roman"/>
      <w:b/>
      <w:bCs/>
      <w:kern w:val="2"/>
      <w:sz w:val="24"/>
      <w:szCs w:val="22"/>
    </w:rPr>
  </w:style>
  <w:style w:type="paragraph" w:customStyle="1" w:styleId="aff3">
    <w:name w:val="其他辅助"/>
    <w:basedOn w:val="a"/>
    <w:qFormat/>
    <w:rsid w:val="00246666"/>
    <w:pPr>
      <w:ind w:firstLineChars="0" w:firstLine="0"/>
      <w:jc w:val="center"/>
    </w:pPr>
    <w:rPr>
      <w:rFonts w:ascii="黑体" w:eastAsia="黑体" w:hAnsi="黑体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971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13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90146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225457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056691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88706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98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757166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802231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031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84D80447-B538-4DFE-9FB3-6B3BC6E5807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14</Words>
  <Characters>81</Characters>
  <Application>Microsoft Office Word</Application>
  <DocSecurity>0</DocSecurity>
  <Lines>1</Lines>
  <Paragraphs>1</Paragraphs>
  <ScaleCrop>false</ScaleCrop>
  <Company/>
  <LinksUpToDate>false</LinksUpToDate>
  <CharactersWithSpaces>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张成雨</cp:lastModifiedBy>
  <cp:revision>49</cp:revision>
  <cp:lastPrinted>2019-06-19T13:59:00Z</cp:lastPrinted>
  <dcterms:created xsi:type="dcterms:W3CDTF">2019-06-16T04:49:00Z</dcterms:created>
  <dcterms:modified xsi:type="dcterms:W3CDTF">2020-12-30T0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